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2B36" w:rsidRPr="00AD602D" w:rsidRDefault="003B2B36" w:rsidP="00E622C1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right="14"/>
        <w:jc w:val="center"/>
        <w:rPr>
          <w:szCs w:val="28"/>
        </w:rPr>
      </w:pPr>
      <w:r w:rsidRPr="00AD602D">
        <w:rPr>
          <w:szCs w:val="28"/>
        </w:rPr>
        <w:t>Министерство образования и науки Российской Федерации</w:t>
      </w:r>
    </w:p>
    <w:p w:rsidR="003B2B36" w:rsidRPr="00AD602D" w:rsidRDefault="003B2B36" w:rsidP="00E622C1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right="14"/>
        <w:jc w:val="center"/>
        <w:rPr>
          <w:szCs w:val="28"/>
        </w:rPr>
      </w:pPr>
      <w:r w:rsidRPr="00AD602D">
        <w:rPr>
          <w:szCs w:val="2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3B2B36" w:rsidRPr="00AD602D" w:rsidRDefault="003B2B36" w:rsidP="00E622C1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right="14"/>
        <w:jc w:val="center"/>
        <w:rPr>
          <w:szCs w:val="28"/>
        </w:rPr>
      </w:pPr>
      <w:r w:rsidRPr="00AD602D">
        <w:rPr>
          <w:szCs w:val="28"/>
        </w:rPr>
        <w:t>Югорский государственный университет</w:t>
      </w:r>
    </w:p>
    <w:p w:rsidR="003B2B36" w:rsidRPr="00AD602D" w:rsidRDefault="003B2B36" w:rsidP="00E622C1">
      <w:pPr>
        <w:widowControl w:val="0"/>
        <w:shd w:val="clear" w:color="auto" w:fill="FFFFFF"/>
        <w:autoSpaceDE w:val="0"/>
        <w:autoSpaceDN w:val="0"/>
        <w:adjustRightInd w:val="0"/>
        <w:spacing w:line="240" w:lineRule="auto"/>
        <w:ind w:right="14"/>
        <w:jc w:val="center"/>
        <w:rPr>
          <w:szCs w:val="28"/>
        </w:rPr>
      </w:pPr>
      <w:r w:rsidRPr="00703036">
        <w:rPr>
          <w:szCs w:val="28"/>
        </w:rPr>
        <w:t>Институт (НОЦ) технических сист</w:t>
      </w:r>
      <w:r>
        <w:rPr>
          <w:szCs w:val="28"/>
        </w:rPr>
        <w:t>ем и информационных технологий</w:t>
      </w:r>
    </w:p>
    <w:p w:rsidR="003B2B36" w:rsidRDefault="003B2B36" w:rsidP="00E622C1">
      <w:pPr>
        <w:widowControl w:val="0"/>
        <w:autoSpaceDE w:val="0"/>
        <w:autoSpaceDN w:val="0"/>
        <w:adjustRightInd w:val="0"/>
        <w:spacing w:line="240" w:lineRule="auto"/>
        <w:ind w:left="5940"/>
        <w:rPr>
          <w:szCs w:val="28"/>
        </w:rPr>
      </w:pPr>
    </w:p>
    <w:p w:rsidR="003B2B36" w:rsidRDefault="003B2B36" w:rsidP="00E622C1">
      <w:pPr>
        <w:widowControl w:val="0"/>
        <w:autoSpaceDE w:val="0"/>
        <w:autoSpaceDN w:val="0"/>
        <w:adjustRightInd w:val="0"/>
        <w:spacing w:line="240" w:lineRule="auto"/>
        <w:ind w:left="5940"/>
        <w:rPr>
          <w:szCs w:val="28"/>
        </w:rPr>
      </w:pPr>
    </w:p>
    <w:p w:rsidR="003B2B36" w:rsidRDefault="003B2B36" w:rsidP="00E622C1">
      <w:pPr>
        <w:widowControl w:val="0"/>
        <w:autoSpaceDE w:val="0"/>
        <w:autoSpaceDN w:val="0"/>
        <w:adjustRightInd w:val="0"/>
        <w:spacing w:line="240" w:lineRule="auto"/>
        <w:ind w:left="5940"/>
        <w:rPr>
          <w:szCs w:val="28"/>
        </w:rPr>
      </w:pPr>
    </w:p>
    <w:p w:rsidR="003B2B36" w:rsidRDefault="003B2B36" w:rsidP="00E622C1">
      <w:pPr>
        <w:widowControl w:val="0"/>
        <w:autoSpaceDE w:val="0"/>
        <w:autoSpaceDN w:val="0"/>
        <w:adjustRightInd w:val="0"/>
        <w:spacing w:line="240" w:lineRule="auto"/>
        <w:ind w:left="5940"/>
        <w:rPr>
          <w:szCs w:val="28"/>
        </w:rPr>
      </w:pPr>
    </w:p>
    <w:p w:rsidR="003B2B36" w:rsidRPr="00AD602D" w:rsidRDefault="003B2B36" w:rsidP="00E622C1">
      <w:pPr>
        <w:widowControl w:val="0"/>
        <w:autoSpaceDE w:val="0"/>
        <w:autoSpaceDN w:val="0"/>
        <w:adjustRightInd w:val="0"/>
        <w:spacing w:line="240" w:lineRule="auto"/>
        <w:ind w:left="5940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jc w:val="center"/>
        <w:rPr>
          <w:szCs w:val="28"/>
        </w:rPr>
      </w:pPr>
      <w:r w:rsidRPr="00EB0D10">
        <w:rPr>
          <w:rFonts w:hint="eastAsia"/>
          <w:szCs w:val="28"/>
        </w:rPr>
        <w:t>КУРСОВОЙ</w:t>
      </w:r>
      <w:r w:rsidRPr="00EB0D10">
        <w:rPr>
          <w:szCs w:val="28"/>
        </w:rPr>
        <w:t xml:space="preserve"> </w:t>
      </w:r>
      <w:r w:rsidRPr="00EB0D10">
        <w:rPr>
          <w:rFonts w:hint="eastAsia"/>
          <w:szCs w:val="28"/>
        </w:rPr>
        <w:t>ПРОЕКТ</w:t>
      </w:r>
    </w:p>
    <w:p w:rsidR="003B2B36" w:rsidRPr="00EB0D10" w:rsidRDefault="003B2B36" w:rsidP="00E622C1">
      <w:pPr>
        <w:spacing w:line="240" w:lineRule="auto"/>
        <w:jc w:val="center"/>
        <w:rPr>
          <w:szCs w:val="28"/>
        </w:rPr>
      </w:pPr>
      <w:r w:rsidRPr="00EB0D10">
        <w:rPr>
          <w:rFonts w:hint="eastAsia"/>
          <w:szCs w:val="28"/>
        </w:rPr>
        <w:t>по</w:t>
      </w:r>
      <w:r w:rsidRPr="00EB0D10">
        <w:rPr>
          <w:szCs w:val="28"/>
        </w:rPr>
        <w:t xml:space="preserve"> </w:t>
      </w:r>
      <w:r w:rsidRPr="00EB0D10">
        <w:rPr>
          <w:rFonts w:hint="eastAsia"/>
          <w:szCs w:val="28"/>
        </w:rPr>
        <w:t>дисциплине</w:t>
      </w:r>
      <w:r w:rsidRPr="00EB0D10">
        <w:rPr>
          <w:szCs w:val="28"/>
        </w:rPr>
        <w:t xml:space="preserve">: </w:t>
      </w:r>
      <w:r w:rsidRPr="00EB0D10">
        <w:rPr>
          <w:rFonts w:hint="eastAsia"/>
          <w:szCs w:val="28"/>
        </w:rPr>
        <w:t>«</w:t>
      </w:r>
      <w:r>
        <w:rPr>
          <w:rFonts w:hint="eastAsia"/>
          <w:szCs w:val="28"/>
        </w:rPr>
        <w:t>Разработка программного обеспечения</w:t>
      </w:r>
      <w:r w:rsidRPr="00EB0D10">
        <w:rPr>
          <w:rFonts w:hint="eastAsia"/>
          <w:szCs w:val="28"/>
        </w:rPr>
        <w:t>»</w:t>
      </w:r>
    </w:p>
    <w:p w:rsidR="003B2B36" w:rsidRPr="00EB0D10" w:rsidRDefault="003B2B36" w:rsidP="007C6B2D">
      <w:pPr>
        <w:spacing w:line="240" w:lineRule="auto"/>
        <w:ind w:firstLine="0"/>
        <w:jc w:val="center"/>
        <w:rPr>
          <w:szCs w:val="28"/>
        </w:rPr>
      </w:pPr>
      <w:r w:rsidRPr="00EB0D10">
        <w:rPr>
          <w:szCs w:val="28"/>
        </w:rPr>
        <w:t xml:space="preserve">(направление подготовки </w:t>
      </w:r>
      <w:r w:rsidRPr="00703036">
        <w:rPr>
          <w:szCs w:val="28"/>
        </w:rPr>
        <w:t>09.03.04 Программная инженерия</w:t>
      </w:r>
      <w:r w:rsidRPr="00EB0D10">
        <w:rPr>
          <w:szCs w:val="28"/>
        </w:rPr>
        <w:t>)</w:t>
      </w:r>
    </w:p>
    <w:p w:rsidR="003B2B36" w:rsidRDefault="003B2B36" w:rsidP="00E622C1">
      <w:pPr>
        <w:spacing w:line="240" w:lineRule="auto"/>
        <w:jc w:val="center"/>
        <w:rPr>
          <w:szCs w:val="28"/>
        </w:rPr>
      </w:pPr>
    </w:p>
    <w:p w:rsidR="003B2B36" w:rsidRPr="007B068C" w:rsidRDefault="003B2B36" w:rsidP="00E622C1">
      <w:pPr>
        <w:spacing w:line="240" w:lineRule="auto"/>
        <w:jc w:val="center"/>
        <w:rPr>
          <w:szCs w:val="28"/>
        </w:rPr>
      </w:pPr>
      <w:r w:rsidRPr="00EB0D10">
        <w:rPr>
          <w:rFonts w:hint="eastAsia"/>
          <w:szCs w:val="28"/>
        </w:rPr>
        <w:t>на</w:t>
      </w:r>
      <w:r w:rsidRPr="00EB0D10">
        <w:rPr>
          <w:szCs w:val="28"/>
        </w:rPr>
        <w:t xml:space="preserve"> </w:t>
      </w:r>
      <w:r w:rsidRPr="00EB0D10">
        <w:rPr>
          <w:rFonts w:hint="eastAsia"/>
          <w:szCs w:val="28"/>
        </w:rPr>
        <w:t>тему</w:t>
      </w:r>
      <w:r w:rsidR="007B068C">
        <w:rPr>
          <w:szCs w:val="28"/>
        </w:rPr>
        <w:t>: Информационная система «</w:t>
      </w:r>
      <w:r w:rsidR="0096504B">
        <w:rPr>
          <w:szCs w:val="28"/>
        </w:rPr>
        <w:t>Электронный журнал</w:t>
      </w:r>
      <w:r w:rsidR="007B068C">
        <w:rPr>
          <w:szCs w:val="28"/>
        </w:rPr>
        <w:t>»</w:t>
      </w:r>
    </w:p>
    <w:p w:rsidR="003B2B36" w:rsidRDefault="003B2B36" w:rsidP="00E622C1">
      <w:pPr>
        <w:spacing w:line="240" w:lineRule="auto"/>
        <w:rPr>
          <w:szCs w:val="28"/>
        </w:rPr>
      </w:pPr>
    </w:p>
    <w:p w:rsidR="003B2B36" w:rsidRDefault="003B2B36" w:rsidP="00E622C1">
      <w:pPr>
        <w:spacing w:line="240" w:lineRule="auto"/>
        <w:rPr>
          <w:szCs w:val="28"/>
        </w:rPr>
      </w:pPr>
    </w:p>
    <w:p w:rsidR="003B2B36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>Группа</w:t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="007B068C">
        <w:rPr>
          <w:szCs w:val="28"/>
        </w:rPr>
        <w:t>154</w:t>
      </w:r>
      <w:r>
        <w:rPr>
          <w:szCs w:val="28"/>
        </w:rPr>
        <w:t>1б</w:t>
      </w:r>
    </w:p>
    <w:p w:rsidR="003B2B36" w:rsidRPr="00EB0D10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>Студент</w:t>
      </w:r>
      <w:r>
        <w:rPr>
          <w:szCs w:val="28"/>
        </w:rPr>
        <w:t>:</w:t>
      </w:r>
      <w:r>
        <w:rPr>
          <w:szCs w:val="28"/>
        </w:rPr>
        <w:tab/>
      </w:r>
      <w:r w:rsidRPr="00EB0D10">
        <w:rPr>
          <w:szCs w:val="28"/>
        </w:rPr>
        <w:tab/>
      </w:r>
      <w:r w:rsidR="0096504B">
        <w:rPr>
          <w:szCs w:val="28"/>
        </w:rPr>
        <w:t>Чернавский А.Ю.</w:t>
      </w:r>
      <w:r>
        <w:rPr>
          <w:szCs w:val="28"/>
        </w:rPr>
        <w:t xml:space="preserve"> </w:t>
      </w:r>
      <w:r w:rsidR="007B068C">
        <w:rPr>
          <w:szCs w:val="28"/>
        </w:rPr>
        <w:tab/>
        <w:t xml:space="preserve"> </w:t>
      </w:r>
      <w:r w:rsidRPr="00EB0D10">
        <w:rPr>
          <w:szCs w:val="28"/>
        </w:rPr>
        <w:t>_______________</w:t>
      </w:r>
    </w:p>
    <w:p w:rsidR="003B2B36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="007B068C">
        <w:rPr>
          <w:szCs w:val="28"/>
        </w:rPr>
        <w:t xml:space="preserve"> </w:t>
      </w:r>
      <w:r w:rsidRPr="00EB0D10">
        <w:rPr>
          <w:szCs w:val="28"/>
        </w:rPr>
        <w:t>(подпись)</w:t>
      </w: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 xml:space="preserve">Руководитель: </w:t>
      </w:r>
      <w:r>
        <w:rPr>
          <w:szCs w:val="28"/>
        </w:rPr>
        <w:t xml:space="preserve"> </w:t>
      </w:r>
      <w:r>
        <w:rPr>
          <w:szCs w:val="28"/>
        </w:rPr>
        <w:tab/>
        <w:t xml:space="preserve">Гусаков А. В. </w:t>
      </w:r>
      <w:r w:rsidRPr="00EB0D10">
        <w:rPr>
          <w:szCs w:val="28"/>
        </w:rPr>
        <w:tab/>
      </w:r>
      <w:r>
        <w:rPr>
          <w:szCs w:val="28"/>
        </w:rPr>
        <w:t xml:space="preserve">  </w:t>
      </w:r>
      <w:r>
        <w:rPr>
          <w:szCs w:val="28"/>
        </w:rPr>
        <w:tab/>
      </w:r>
      <w:r w:rsidRPr="00EB0D10">
        <w:rPr>
          <w:szCs w:val="28"/>
        </w:rPr>
        <w:t>________________</w:t>
      </w:r>
    </w:p>
    <w:p w:rsidR="003B2B36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  <w:r>
        <w:rPr>
          <w:szCs w:val="28"/>
        </w:rPr>
        <w:tab/>
      </w:r>
      <w:r w:rsidRPr="00EB0D10">
        <w:rPr>
          <w:szCs w:val="28"/>
        </w:rPr>
        <w:t xml:space="preserve"> (подпись) </w:t>
      </w: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>Отметка о защите:</w:t>
      </w:r>
      <w:r w:rsidRPr="00EB0D10">
        <w:rPr>
          <w:szCs w:val="28"/>
        </w:rPr>
        <w:tab/>
      </w:r>
      <w:r w:rsidR="0099274C">
        <w:rPr>
          <w:szCs w:val="28"/>
        </w:rPr>
        <w:tab/>
      </w:r>
      <w:r w:rsidR="0099274C">
        <w:rPr>
          <w:szCs w:val="28"/>
        </w:rPr>
        <w:tab/>
      </w:r>
      <w:r w:rsidR="0099274C">
        <w:rPr>
          <w:szCs w:val="28"/>
        </w:rPr>
        <w:tab/>
      </w:r>
      <w:r w:rsidRPr="00EB0D10">
        <w:rPr>
          <w:szCs w:val="28"/>
        </w:rPr>
        <w:t>______________</w:t>
      </w:r>
      <w:r w:rsidR="0099274C">
        <w:rPr>
          <w:szCs w:val="28"/>
        </w:rPr>
        <w:t>__</w:t>
      </w:r>
    </w:p>
    <w:p w:rsidR="003B2B36" w:rsidRPr="00EB0D10" w:rsidRDefault="003B2B36" w:rsidP="00E622C1">
      <w:pPr>
        <w:spacing w:line="240" w:lineRule="auto"/>
        <w:rPr>
          <w:szCs w:val="28"/>
        </w:rPr>
      </w:pPr>
      <w:r w:rsidRPr="00EB0D10">
        <w:rPr>
          <w:szCs w:val="28"/>
        </w:rPr>
        <w:tab/>
      </w:r>
      <w:r w:rsidRPr="00EB0D10">
        <w:rPr>
          <w:szCs w:val="28"/>
        </w:rPr>
        <w:tab/>
      </w:r>
      <w:r w:rsidRPr="00EB0D10">
        <w:rPr>
          <w:szCs w:val="28"/>
        </w:rPr>
        <w:tab/>
      </w:r>
    </w:p>
    <w:p w:rsidR="003B2B36" w:rsidRPr="00EB0D10" w:rsidRDefault="0099274C" w:rsidP="0099274C">
      <w:pPr>
        <w:spacing w:line="240" w:lineRule="auto"/>
        <w:ind w:left="4248" w:firstLine="0"/>
        <w:rPr>
          <w:szCs w:val="28"/>
        </w:rPr>
      </w:pPr>
      <w:r>
        <w:rPr>
          <w:szCs w:val="28"/>
        </w:rPr>
        <w:t xml:space="preserve">    </w:t>
      </w:r>
      <w:r w:rsidR="003B2B36">
        <w:rPr>
          <w:szCs w:val="28"/>
        </w:rPr>
        <w:t>«____</w:t>
      </w:r>
      <w:r w:rsidR="003B2B36" w:rsidRPr="00EB0D10">
        <w:rPr>
          <w:szCs w:val="28"/>
        </w:rPr>
        <w:t>»______</w:t>
      </w:r>
      <w:r w:rsidR="003B2B36">
        <w:rPr>
          <w:szCs w:val="28"/>
        </w:rPr>
        <w:t>__</w:t>
      </w:r>
      <w:r w:rsidR="003B2B36" w:rsidRPr="00EB0D10">
        <w:rPr>
          <w:szCs w:val="28"/>
        </w:rPr>
        <w:t>____</w:t>
      </w:r>
      <w:r w:rsidR="003B2B36">
        <w:rPr>
          <w:szCs w:val="28"/>
        </w:rPr>
        <w:t>20___г.</w:t>
      </w:r>
    </w:p>
    <w:p w:rsidR="003B2B36" w:rsidRPr="00EB0D10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Pr="00EB0D10" w:rsidRDefault="003B2B36" w:rsidP="00E622C1">
      <w:pPr>
        <w:spacing w:line="240" w:lineRule="auto"/>
        <w:ind w:left="1416" w:firstLine="708"/>
        <w:rPr>
          <w:szCs w:val="28"/>
        </w:rPr>
      </w:pPr>
    </w:p>
    <w:p w:rsidR="003B2B36" w:rsidRPr="00EB0D10" w:rsidRDefault="003B2B36" w:rsidP="00E622C1">
      <w:pPr>
        <w:spacing w:line="240" w:lineRule="auto"/>
        <w:rPr>
          <w:szCs w:val="28"/>
        </w:rPr>
      </w:pPr>
    </w:p>
    <w:p w:rsidR="003B2B36" w:rsidRDefault="003B2B36" w:rsidP="00E622C1">
      <w:pPr>
        <w:spacing w:line="240" w:lineRule="auto"/>
        <w:jc w:val="center"/>
        <w:rPr>
          <w:szCs w:val="28"/>
        </w:rPr>
      </w:pPr>
    </w:p>
    <w:p w:rsidR="003B2B36" w:rsidRDefault="003B2B36" w:rsidP="00E622C1">
      <w:pPr>
        <w:spacing w:line="240" w:lineRule="auto"/>
        <w:jc w:val="center"/>
        <w:rPr>
          <w:szCs w:val="28"/>
        </w:rPr>
      </w:pPr>
    </w:p>
    <w:p w:rsidR="003B2B36" w:rsidRDefault="003B2B36" w:rsidP="00E622C1">
      <w:pPr>
        <w:spacing w:line="240" w:lineRule="auto"/>
        <w:jc w:val="center"/>
        <w:rPr>
          <w:szCs w:val="28"/>
        </w:rPr>
      </w:pPr>
    </w:p>
    <w:p w:rsidR="003B2B36" w:rsidRDefault="003B2B36" w:rsidP="00E622C1">
      <w:pPr>
        <w:spacing w:line="240" w:lineRule="auto"/>
        <w:jc w:val="center"/>
        <w:rPr>
          <w:szCs w:val="28"/>
        </w:rPr>
      </w:pPr>
    </w:p>
    <w:p w:rsidR="003B2B36" w:rsidRPr="00703036" w:rsidRDefault="003B2B36" w:rsidP="00E622C1">
      <w:pPr>
        <w:spacing w:line="240" w:lineRule="auto"/>
        <w:jc w:val="center"/>
        <w:rPr>
          <w:szCs w:val="28"/>
        </w:rPr>
      </w:pPr>
      <w:r w:rsidRPr="00EB0D10">
        <w:rPr>
          <w:szCs w:val="28"/>
        </w:rPr>
        <w:t>Ханты-Мансийск 20</w:t>
      </w:r>
      <w:r w:rsidR="007B068C">
        <w:rPr>
          <w:szCs w:val="28"/>
        </w:rPr>
        <w:t>17</w:t>
      </w:r>
      <w:r w:rsidRPr="00EB0D10">
        <w:rPr>
          <w:szCs w:val="28"/>
        </w:rPr>
        <w:t xml:space="preserve"> г.</w:t>
      </w:r>
    </w:p>
    <w:bookmarkStart w:id="0" w:name="_Toc501606213" w:displacedByCustomXml="next"/>
    <w:sdt>
      <w:sdtPr>
        <w:rPr>
          <w:rFonts w:eastAsia="Times New Roman" w:cs="Times New Roman"/>
          <w:b w:val="0"/>
          <w:bCs w:val="0"/>
          <w:szCs w:val="24"/>
        </w:rPr>
        <w:id w:val="432012473"/>
        <w:docPartObj>
          <w:docPartGallery w:val="Table of Contents"/>
          <w:docPartUnique/>
        </w:docPartObj>
      </w:sdtPr>
      <w:sdtEndPr/>
      <w:sdtContent>
        <w:p w:rsidR="00E622C1" w:rsidRPr="00E622C1" w:rsidRDefault="00E622C1" w:rsidP="0099274C">
          <w:pPr>
            <w:pStyle w:val="1"/>
            <w:rPr>
              <w:rStyle w:val="10"/>
            </w:rPr>
          </w:pPr>
          <w:r w:rsidRPr="0099274C">
            <w:t>Содержание</w:t>
          </w:r>
          <w:bookmarkEnd w:id="0"/>
        </w:p>
        <w:p w:rsidR="00500CFB" w:rsidRDefault="00E622C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500CFB" w:rsidRPr="009725A9">
            <w:rPr>
              <w:rStyle w:val="ab"/>
              <w:noProof/>
            </w:rPr>
            <w:fldChar w:fldCharType="begin"/>
          </w:r>
          <w:r w:rsidR="00500CFB" w:rsidRPr="009725A9">
            <w:rPr>
              <w:rStyle w:val="ab"/>
              <w:noProof/>
            </w:rPr>
            <w:instrText xml:space="preserve"> </w:instrText>
          </w:r>
          <w:r w:rsidR="00500CFB">
            <w:rPr>
              <w:noProof/>
            </w:rPr>
            <w:instrText>HYPERLINK \l "_Toc501606213"</w:instrText>
          </w:r>
          <w:r w:rsidR="00500CFB" w:rsidRPr="009725A9">
            <w:rPr>
              <w:rStyle w:val="ab"/>
              <w:noProof/>
            </w:rPr>
            <w:instrText xml:space="preserve"> </w:instrText>
          </w:r>
          <w:r w:rsidR="00500CFB" w:rsidRPr="009725A9">
            <w:rPr>
              <w:rStyle w:val="ab"/>
              <w:noProof/>
            </w:rPr>
          </w:r>
          <w:r w:rsidR="00500CFB" w:rsidRPr="009725A9">
            <w:rPr>
              <w:rStyle w:val="ab"/>
              <w:noProof/>
            </w:rPr>
            <w:fldChar w:fldCharType="separate"/>
          </w:r>
          <w:r w:rsidR="00500CFB" w:rsidRPr="009725A9">
            <w:rPr>
              <w:rStyle w:val="ab"/>
              <w:noProof/>
            </w:rPr>
            <w:t>Содержание</w:t>
          </w:r>
          <w:r w:rsidR="00500CFB">
            <w:rPr>
              <w:noProof/>
              <w:webHidden/>
            </w:rPr>
            <w:tab/>
          </w:r>
          <w:r w:rsidR="00500CFB">
            <w:rPr>
              <w:noProof/>
              <w:webHidden/>
            </w:rPr>
            <w:fldChar w:fldCharType="begin"/>
          </w:r>
          <w:r w:rsidR="00500CFB">
            <w:rPr>
              <w:noProof/>
              <w:webHidden/>
            </w:rPr>
            <w:instrText xml:space="preserve"> PAGEREF _Toc501606213 \h </w:instrText>
          </w:r>
          <w:r w:rsidR="00500CFB">
            <w:rPr>
              <w:noProof/>
              <w:webHidden/>
            </w:rPr>
          </w:r>
          <w:r w:rsidR="00500CFB">
            <w:rPr>
              <w:noProof/>
              <w:webHidden/>
            </w:rPr>
            <w:fldChar w:fldCharType="separate"/>
          </w:r>
          <w:r w:rsidR="00500CFB">
            <w:rPr>
              <w:noProof/>
              <w:webHidden/>
            </w:rPr>
            <w:t>2</w:t>
          </w:r>
          <w:r w:rsidR="00500CFB">
            <w:rPr>
              <w:noProof/>
              <w:webHidden/>
            </w:rPr>
            <w:fldChar w:fldCharType="end"/>
          </w:r>
          <w:r w:rsidR="00500CFB" w:rsidRPr="009725A9">
            <w:rPr>
              <w:rStyle w:val="ab"/>
              <w:noProof/>
            </w:rPr>
            <w:fldChar w:fldCharType="end"/>
          </w:r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4" w:history="1">
            <w:r w:rsidRPr="009725A9">
              <w:rPr>
                <w:rStyle w:val="ab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5" w:history="1">
            <w:r w:rsidRPr="009725A9">
              <w:rPr>
                <w:rStyle w:val="ab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Методологи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6" w:history="1">
            <w:r w:rsidRPr="009725A9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Средств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7" w:history="1">
            <w:r w:rsidRPr="009725A9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21"/>
            <w:tabs>
              <w:tab w:val="left" w:pos="1760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8" w:history="1">
            <w:r w:rsidRPr="009725A9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Функциональные бло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21"/>
            <w:tabs>
              <w:tab w:val="left" w:pos="1760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19" w:history="1">
            <w:r w:rsidRPr="009725A9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31"/>
            <w:tabs>
              <w:tab w:val="left" w:pos="2049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0" w:history="1">
            <w:r w:rsidRPr="009725A9">
              <w:rPr>
                <w:rStyle w:val="ab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Сохранение и изменение данных в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31"/>
            <w:tabs>
              <w:tab w:val="left" w:pos="2049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1" w:history="1">
            <w:r w:rsidRPr="009725A9">
              <w:rPr>
                <w:rStyle w:val="ab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Поиск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31"/>
            <w:tabs>
              <w:tab w:val="left" w:pos="2049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2" w:history="1">
            <w:r w:rsidRPr="009725A9">
              <w:rPr>
                <w:rStyle w:val="ab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Удал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21"/>
            <w:tabs>
              <w:tab w:val="left" w:pos="1760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3" w:history="1">
            <w:r w:rsidRPr="009725A9">
              <w:rPr>
                <w:rStyle w:val="ab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Структура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21"/>
            <w:tabs>
              <w:tab w:val="left" w:pos="1760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4" w:history="1">
            <w:r w:rsidRPr="009725A9">
              <w:rPr>
                <w:rStyle w:val="ab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Интерфейс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5" w:history="1">
            <w:r w:rsidRPr="009725A9">
              <w:rPr>
                <w:rStyle w:val="ab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21"/>
            <w:tabs>
              <w:tab w:val="left" w:pos="1760"/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6" w:history="1">
            <w:r w:rsidRPr="009725A9">
              <w:rPr>
                <w:rStyle w:val="ab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725A9">
              <w:rPr>
                <w:rStyle w:val="ab"/>
                <w:noProof/>
                <w:lang w:val="en-US"/>
              </w:rPr>
              <w:t>Unit</w:t>
            </w:r>
            <w:r w:rsidRPr="009725A9">
              <w:rPr>
                <w:rStyle w:val="ab"/>
                <w:noProof/>
              </w:rPr>
              <w:t xml:space="preserve"> тес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7" w:history="1">
            <w:r w:rsidRPr="009725A9">
              <w:rPr>
                <w:rStyle w:val="ab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8" w:history="1">
            <w:r w:rsidRPr="009725A9">
              <w:rPr>
                <w:rStyle w:val="ab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29" w:history="1">
            <w:r w:rsidRPr="009725A9">
              <w:rPr>
                <w:rStyle w:val="ab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30" w:history="1">
            <w:r w:rsidRPr="009725A9">
              <w:rPr>
                <w:rStyle w:val="ab"/>
                <w:noProof/>
              </w:rPr>
              <w:t>Приложение</w:t>
            </w:r>
            <w:r w:rsidRPr="009725A9">
              <w:rPr>
                <w:rStyle w:val="ab"/>
                <w:noProof/>
                <w:lang w:val="en-US"/>
              </w:rPr>
              <w:t xml:space="preserve"> </w:t>
            </w:r>
            <w:r w:rsidRPr="009725A9">
              <w:rPr>
                <w:rStyle w:val="ab"/>
                <w:noProof/>
              </w:rPr>
              <w:t>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31" w:history="1">
            <w:r w:rsidRPr="009725A9">
              <w:rPr>
                <w:rStyle w:val="ab"/>
                <w:noProof/>
              </w:rPr>
              <w:t>Приложение</w:t>
            </w:r>
            <w:r w:rsidRPr="009725A9">
              <w:rPr>
                <w:rStyle w:val="ab"/>
                <w:noProof/>
                <w:lang w:val="en-US"/>
              </w:rPr>
              <w:t xml:space="preserve"> </w:t>
            </w:r>
            <w:r w:rsidRPr="009725A9">
              <w:rPr>
                <w:rStyle w:val="ab"/>
                <w:noProof/>
              </w:rPr>
              <w:t>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0CFB" w:rsidRDefault="00500CFB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01606232" w:history="1">
            <w:r w:rsidRPr="009725A9">
              <w:rPr>
                <w:rStyle w:val="ab"/>
                <w:noProof/>
              </w:rPr>
              <w:t>Приложение</w:t>
            </w:r>
            <w:r w:rsidRPr="009725A9">
              <w:rPr>
                <w:rStyle w:val="ab"/>
                <w:noProof/>
                <w:lang w:val="en-US"/>
              </w:rPr>
              <w:t xml:space="preserve"> </w:t>
            </w:r>
            <w:r w:rsidRPr="009725A9">
              <w:rPr>
                <w:rStyle w:val="ab"/>
                <w:noProof/>
              </w:rPr>
              <w:t>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606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22C1" w:rsidRDefault="00E622C1" w:rsidP="007C6B2D">
          <w:pPr>
            <w:jc w:val="right"/>
          </w:pPr>
          <w:r>
            <w:fldChar w:fldCharType="end"/>
          </w:r>
        </w:p>
      </w:sdtContent>
    </w:sdt>
    <w:p w:rsidR="0099274C" w:rsidRDefault="0099274C">
      <w:pPr>
        <w:spacing w:after="200" w:line="276" w:lineRule="auto"/>
        <w:ind w:firstLine="0"/>
        <w:jc w:val="left"/>
      </w:pPr>
      <w:r>
        <w:br w:type="page"/>
      </w:r>
    </w:p>
    <w:p w:rsidR="0099274C" w:rsidRDefault="0099274C" w:rsidP="0099274C">
      <w:pPr>
        <w:pStyle w:val="1"/>
      </w:pPr>
      <w:bookmarkStart w:id="2" w:name="_Toc501606214"/>
      <w:r w:rsidRPr="0099274C">
        <w:lastRenderedPageBreak/>
        <w:t>Введение</w:t>
      </w:r>
      <w:bookmarkEnd w:id="2"/>
    </w:p>
    <w:p w:rsidR="0096504B" w:rsidRPr="0096504B" w:rsidRDefault="0096504B" w:rsidP="0096504B">
      <w:pPr>
        <w:rPr>
          <w:rFonts w:eastAsiaTheme="minorHAnsi" w:cstheme="minorBidi"/>
          <w:szCs w:val="22"/>
        </w:rPr>
      </w:pPr>
      <w:r w:rsidRPr="0096504B">
        <w:rPr>
          <w:rFonts w:eastAsiaTheme="minorHAnsi" w:cstheme="minorBidi"/>
          <w:szCs w:val="22"/>
        </w:rPr>
        <w:t>В высших учебных заведениях (и не только в высших) всегда будет актуальным вопрос об автоматизации системы учета посещаемости студентов (сотрудников), а также переносе бумажных журналов в электронный, наглядное оформление статистики, избавление от лишней бумажной работы. В этих условиях возрастает роль обработки информации в электронном виде, а также повышаются требования к автоматизированным информационным системам учета посещаемости «Электронный журнал»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Внедрение автоматизированных технологий системы «Электронного журнала» позволяет повысить эффективность управления организацией за счет обеспечения руководителей, преподавателей, сотрудников учебной части полной, оперативной и достоверной информацией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Поскольку система посещаемости не претерпевает сильных изменений от группы к группе, то можно создать унифицированный инструмент для большинства пользователей с распределением ролей преподавателей, студентов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В данном курсовом проекте рассматривается Югорский государственный университет как объект для разработки системы по ведению учета посещаемости «Электронный журнал»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В Югорском государственном университете внедрены различные системы, такие системы, как:</w:t>
      </w:r>
    </w:p>
    <w:p w:rsidR="0096504B" w:rsidRPr="0096504B" w:rsidRDefault="0096504B" w:rsidP="0096504B">
      <w:pPr>
        <w:numPr>
          <w:ilvl w:val="0"/>
          <w:numId w:val="38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 xml:space="preserve">Корпоративная информационная система класса </w:t>
      </w:r>
      <w:r w:rsidRPr="0096504B">
        <w:rPr>
          <w:rFonts w:eastAsiaTheme="minorHAnsi" w:cstheme="minorBidi"/>
          <w:szCs w:val="22"/>
          <w:lang w:val="en-US" w:eastAsia="en-US"/>
        </w:rPr>
        <w:t>ERP</w:t>
      </w:r>
      <w:r w:rsidRPr="0096504B">
        <w:rPr>
          <w:rFonts w:eastAsiaTheme="minorHAnsi" w:cstheme="minorBidi"/>
          <w:szCs w:val="22"/>
          <w:lang w:eastAsia="en-US"/>
        </w:rPr>
        <w:t xml:space="preserve"> Галактика 9.1. «Управление учебным процессом».</w:t>
      </w:r>
    </w:p>
    <w:p w:rsidR="0096504B" w:rsidRPr="0096504B" w:rsidRDefault="0096504B" w:rsidP="0096504B">
      <w:pPr>
        <w:numPr>
          <w:ilvl w:val="0"/>
          <w:numId w:val="38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Многочисленные разработанные внутренние сервисы (Информационно-справочная система, Сервисы научной библиотеки и т.д.).</w:t>
      </w:r>
    </w:p>
    <w:p w:rsidR="0096504B" w:rsidRPr="0096504B" w:rsidRDefault="0096504B" w:rsidP="0096504B">
      <w:pPr>
        <w:ind w:left="709" w:firstLine="0"/>
        <w:rPr>
          <w:rFonts w:eastAsiaTheme="minorHAnsi" w:cstheme="minorBidi"/>
          <w:szCs w:val="22"/>
          <w:lang w:eastAsia="en-US"/>
        </w:rPr>
      </w:pP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 xml:space="preserve">Данные сервисы могли бы предоставлять информацию для ИС «Электронный журнал», поскольку необходима унифицированная система учета посещаемости, которая бы интегрировала в себя необходимые данные с описанных сервисов </w:t>
      </w:r>
      <w:r w:rsidRPr="0096504B">
        <w:rPr>
          <w:rFonts w:eastAsiaTheme="minorHAnsi" w:cstheme="minorBidi"/>
          <w:szCs w:val="22"/>
          <w:lang w:eastAsia="en-US"/>
        </w:rPr>
        <w:lastRenderedPageBreak/>
        <w:t>и позволяла бы вести учет посещаемости, а также собирать различную статистику посещаемости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С каждым днем всё большее количество систем разрабатываются в виде веб-сервисов по той причине, что они имеют ряд преимуществ перед остальными. Во-первых, доступ к веб-сервису не требует установки на компьютер, достаточно лишь наличие подключения в интернет. Во-вторых, работать можно под любой операционной системой (</w:t>
      </w:r>
      <w:r w:rsidRPr="0096504B">
        <w:rPr>
          <w:rFonts w:eastAsiaTheme="minorHAnsi" w:cstheme="minorBidi"/>
          <w:szCs w:val="22"/>
          <w:lang w:val="en-US" w:eastAsia="en-US"/>
        </w:rPr>
        <w:t>Windows</w:t>
      </w:r>
      <w:r w:rsidRPr="0096504B">
        <w:rPr>
          <w:rFonts w:eastAsiaTheme="minorHAnsi" w:cstheme="minorBidi"/>
          <w:szCs w:val="22"/>
          <w:lang w:eastAsia="en-US"/>
        </w:rPr>
        <w:t xml:space="preserve">, </w:t>
      </w:r>
      <w:r w:rsidRPr="0096504B">
        <w:rPr>
          <w:rFonts w:eastAsiaTheme="minorHAnsi" w:cstheme="minorBidi"/>
          <w:szCs w:val="22"/>
          <w:lang w:val="en-US" w:eastAsia="en-US"/>
        </w:rPr>
        <w:t>MacOS</w:t>
      </w:r>
      <w:r w:rsidRPr="0096504B">
        <w:rPr>
          <w:rFonts w:eastAsiaTheme="minorHAnsi" w:cstheme="minorBidi"/>
          <w:szCs w:val="22"/>
          <w:lang w:eastAsia="en-US"/>
        </w:rPr>
        <w:t xml:space="preserve">, </w:t>
      </w:r>
      <w:r w:rsidRPr="0096504B">
        <w:rPr>
          <w:rFonts w:eastAsiaTheme="minorHAnsi" w:cstheme="minorBidi"/>
          <w:szCs w:val="22"/>
          <w:lang w:val="en-US" w:eastAsia="en-US"/>
        </w:rPr>
        <w:t>Linux</w:t>
      </w:r>
      <w:r w:rsidRPr="0096504B">
        <w:rPr>
          <w:rFonts w:eastAsiaTheme="minorHAnsi" w:cstheme="minorBidi"/>
          <w:szCs w:val="22"/>
          <w:lang w:eastAsia="en-US"/>
        </w:rPr>
        <w:t xml:space="preserve"> и др.). Необходим только установленный браузер последних версий. В-третьих, веб-системы фактически не требовательны к ресурсам пользователей и не предъявляют никаких требований к аппаратной платформе пользователя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Также веб-системы позволяют пользователям быть по-настоящему мобильными: они позволяют работать, сохранять результаты своей работы и, в случае необходимости, иметь к ним доступ с любого компьютера, где имеется доступ в Интернет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В связи с этим можно сказать, что разрабатываемая система должна быть создана именно в виде веб-сервиса, что позволит вовлечь максимальное число обучающихся университета и преподавателей университета, поскольку является мобильной и легковесной, что актуально для при учете посещаемости во время занятий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Целью данного курсового проекта является разработка ИС «Электронный журнал», позволяющей вести учет посещаемости студентов Югорского государственного университета с максимальной вовлеченностью всех преподавателей образовательного учреждения.</w:t>
      </w:r>
    </w:p>
    <w:p w:rsidR="0096504B" w:rsidRPr="0096504B" w:rsidRDefault="0096504B" w:rsidP="0096504B">
      <w:pPr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Для достижения данной цели необходимо решить следующие задачи: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Определение методологии разработки</w:t>
      </w:r>
      <w:r w:rsidRPr="0096504B">
        <w:rPr>
          <w:rFonts w:eastAsiaTheme="minorHAnsi" w:cstheme="minorBidi"/>
          <w:szCs w:val="22"/>
          <w:lang w:val="en-US" w:eastAsia="en-US"/>
        </w:rPr>
        <w:t>;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Определение паттерна для разработки системы;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Выбор средств для разработки системы;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Реализация ролевой политики системы;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Реализация модуля администратора для управления ролевой политикой системы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Реализация модуля преподавателя для учета посещаемости студентов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lastRenderedPageBreak/>
        <w:t>Реализация модуля студента для отображения статистики</w:t>
      </w:r>
    </w:p>
    <w:p w:rsidR="0096504B" w:rsidRPr="0096504B" w:rsidRDefault="0096504B" w:rsidP="0096504B">
      <w:pPr>
        <w:numPr>
          <w:ilvl w:val="0"/>
          <w:numId w:val="39"/>
        </w:numPr>
        <w:contextualSpacing/>
        <w:rPr>
          <w:rFonts w:eastAsiaTheme="minorHAnsi" w:cstheme="minorBidi"/>
          <w:szCs w:val="22"/>
          <w:lang w:eastAsia="en-US"/>
        </w:rPr>
      </w:pPr>
      <w:r w:rsidRPr="0096504B">
        <w:rPr>
          <w:rFonts w:eastAsiaTheme="minorHAnsi" w:cstheme="minorBidi"/>
          <w:szCs w:val="22"/>
          <w:lang w:eastAsia="en-US"/>
        </w:rPr>
        <w:t>Проведение тестирования с целью проверки соответствию требованиям.</w:t>
      </w:r>
    </w:p>
    <w:p w:rsidR="0096504B" w:rsidRPr="0096504B" w:rsidRDefault="0096504B" w:rsidP="0096504B"/>
    <w:p w:rsidR="0099274C" w:rsidRDefault="0099274C" w:rsidP="0099274C">
      <w:pPr>
        <w:pStyle w:val="1"/>
        <w:numPr>
          <w:ilvl w:val="0"/>
          <w:numId w:val="2"/>
        </w:numPr>
      </w:pPr>
      <w:bookmarkStart w:id="3" w:name="_Toc501606215"/>
      <w:r w:rsidRPr="0099274C">
        <w:lastRenderedPageBreak/>
        <w:t>Методологии разработки</w:t>
      </w:r>
      <w:bookmarkEnd w:id="3"/>
      <w:r w:rsidRPr="0099274C">
        <w:t xml:space="preserve"> </w:t>
      </w:r>
    </w:p>
    <w:p w:rsidR="00DA3641" w:rsidRPr="00557CA6" w:rsidRDefault="00DA3641" w:rsidP="00DA3641">
      <w:pPr>
        <w:rPr>
          <w:color w:val="000000"/>
          <w:szCs w:val="28"/>
        </w:rPr>
      </w:pPr>
      <w:r w:rsidRPr="00DA3641">
        <w:rPr>
          <w:szCs w:val="28"/>
        </w:rPr>
        <w:t xml:space="preserve">В качестве методологии разработки была выбрана </w:t>
      </w:r>
      <w:r w:rsidRPr="00DA3641">
        <w:rPr>
          <w:bCs/>
          <w:color w:val="000000"/>
          <w:szCs w:val="28"/>
        </w:rPr>
        <w:t xml:space="preserve">итеративная </w:t>
      </w:r>
      <w:r>
        <w:rPr>
          <w:bCs/>
          <w:color w:val="000000"/>
          <w:szCs w:val="28"/>
        </w:rPr>
        <w:t>модель.</w:t>
      </w:r>
      <w:r w:rsidR="00557CA6" w:rsidRPr="00557CA6">
        <w:rPr>
          <w:bCs/>
          <w:color w:val="000000"/>
          <w:szCs w:val="28"/>
        </w:rPr>
        <w:t>[1]</w:t>
      </w:r>
    </w:p>
    <w:p w:rsidR="00DA3641" w:rsidRDefault="00DA3641" w:rsidP="00DA3641">
      <w:pPr>
        <w:rPr>
          <w:color w:val="000000"/>
          <w:szCs w:val="28"/>
          <w:shd w:val="clear" w:color="auto" w:fill="FFFFFF"/>
        </w:rPr>
      </w:pPr>
      <w:r w:rsidRPr="00DA3641">
        <w:rPr>
          <w:color w:val="000000"/>
          <w:szCs w:val="28"/>
          <w:shd w:val="clear" w:color="auto" w:fill="FFFFFF"/>
        </w:rPr>
        <w:t>И</w:t>
      </w:r>
      <w:r w:rsidR="00060A88">
        <w:rPr>
          <w:color w:val="000000"/>
          <w:szCs w:val="28"/>
          <w:shd w:val="clear" w:color="auto" w:fill="FFFFFF"/>
        </w:rPr>
        <w:t>теративная</w:t>
      </w:r>
      <w:r w:rsidRPr="00DA3641">
        <w:rPr>
          <w:color w:val="000000"/>
          <w:szCs w:val="28"/>
          <w:shd w:val="clear" w:color="auto" w:fill="FFFFFF"/>
        </w:rPr>
        <w:t xml:space="preserve"> модель жизненного цикла не требует для начала полной спецификации требований. Вместо этого, создание начинается с реализации части функционала, становящейся базой для определения дальнейших требов</w:t>
      </w:r>
      <w:r w:rsidR="001A47C5">
        <w:rPr>
          <w:color w:val="000000"/>
          <w:szCs w:val="28"/>
          <w:shd w:val="clear" w:color="auto" w:fill="FFFFFF"/>
        </w:rPr>
        <w:t>аний. Этот процесс повторяется.</w:t>
      </w:r>
    </w:p>
    <w:p w:rsidR="001A47C5" w:rsidRDefault="001A47C5" w:rsidP="001A47C5">
      <w:r>
        <w:t>В несколько упрощенном виде, итеративная модель состоит из четырех основных стадий, которые повторяются в каждой из итераций:</w:t>
      </w:r>
    </w:p>
    <w:p w:rsidR="001A47C5" w:rsidRPr="00FA2AB6" w:rsidRDefault="001A47C5" w:rsidP="001A47C5">
      <w:pPr>
        <w:pStyle w:val="aa"/>
        <w:numPr>
          <w:ilvl w:val="0"/>
          <w:numId w:val="6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определение и анализ требований;</w:t>
      </w:r>
    </w:p>
    <w:p w:rsidR="001A47C5" w:rsidRPr="00FA2AB6" w:rsidRDefault="001A47C5" w:rsidP="001A47C5">
      <w:pPr>
        <w:pStyle w:val="aa"/>
        <w:numPr>
          <w:ilvl w:val="0"/>
          <w:numId w:val="6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дизайн и проектирование – согласно требованиями;</w:t>
      </w:r>
    </w:p>
    <w:p w:rsidR="001A47C5" w:rsidRPr="00FA2AB6" w:rsidRDefault="001A47C5" w:rsidP="001A47C5">
      <w:pPr>
        <w:pStyle w:val="aa"/>
        <w:numPr>
          <w:ilvl w:val="0"/>
          <w:numId w:val="6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разработка и тестирование – кодирование, интеграция и тестирование нового компонента;</w:t>
      </w:r>
    </w:p>
    <w:p w:rsidR="001A47C5" w:rsidRPr="00FA2AB6" w:rsidRDefault="001A47C5" w:rsidP="001A47C5">
      <w:pPr>
        <w:pStyle w:val="aa"/>
        <w:numPr>
          <w:ilvl w:val="0"/>
          <w:numId w:val="6"/>
        </w:numPr>
        <w:spacing w:line="360" w:lineRule="auto"/>
        <w:rPr>
          <w:rFonts w:ascii="Times New Roman" w:hAnsi="Times New Roman"/>
        </w:rPr>
      </w:pPr>
      <w:r w:rsidRPr="00FA2AB6">
        <w:rPr>
          <w:rFonts w:ascii="Times New Roman" w:hAnsi="Times New Roman"/>
          <w:sz w:val="28"/>
          <w:szCs w:val="28"/>
        </w:rPr>
        <w:t>фаза ревью – оценка, пересмотр текущих требований и предложения дополнений к ним.</w:t>
      </w:r>
    </w:p>
    <w:p w:rsidR="001A47C5" w:rsidRDefault="001A47C5" w:rsidP="001A47C5">
      <w:r>
        <w:t>Разработка велась с учетом данных стадий. Вначале были получены и проанализированы требования к приложению, затем разрабатывался дизайн пользовательского интерфейса. После завершения данной стадии велась работа над итеративной реализацией функционала (связь с БД, работа с БД).</w:t>
      </w:r>
    </w:p>
    <w:p w:rsidR="00567F4F" w:rsidRDefault="00567F4F" w:rsidP="00567F4F">
      <w:r>
        <w:t xml:space="preserve">В процессе разработки, также, использовался шаблон проектирования </w:t>
      </w:r>
      <w:r>
        <w:rPr>
          <w:lang w:val="en-US"/>
        </w:rPr>
        <w:t>MVC</w:t>
      </w:r>
      <w:r w:rsidRPr="00567F4F">
        <w:t>.</w:t>
      </w:r>
    </w:p>
    <w:p w:rsidR="001A47C5" w:rsidRPr="00567F4F" w:rsidRDefault="00567F4F" w:rsidP="00567F4F">
      <w:r w:rsidRPr="00567F4F">
        <w:t>Model-view-controller</w:t>
      </w:r>
      <w:r>
        <w:t xml:space="preserve"> </w:t>
      </w:r>
      <w:r w:rsidRPr="00567F4F">
        <w:t>(MVC</w:t>
      </w:r>
      <w:r>
        <w:t xml:space="preserve">) - </w:t>
      </w:r>
      <w:r w:rsidRPr="00567F4F">
        <w:t>схема использования нескольких</w:t>
      </w:r>
      <w:r>
        <w:t xml:space="preserve"> </w:t>
      </w:r>
      <w:hyperlink r:id="rId8" w:tooltip="Шаблон проектирования" w:history="1">
        <w:r w:rsidRPr="00567F4F">
          <w:t>шаблонов проектирования</w:t>
        </w:r>
      </w:hyperlink>
      <w:r w:rsidRPr="00567F4F">
        <w:t>, с помощью которых модель приложения,</w:t>
      </w:r>
      <w:r>
        <w:t xml:space="preserve"> </w:t>
      </w:r>
      <w:hyperlink r:id="rId9" w:tooltip="Пользовательский интерфейс" w:history="1">
        <w:r w:rsidRPr="00567F4F">
          <w:t>пользовательский интерфейс</w:t>
        </w:r>
      </w:hyperlink>
      <w:r>
        <w:t xml:space="preserve"> </w:t>
      </w:r>
      <w:r w:rsidRPr="00567F4F">
        <w:t>и взаимодействие с пользователем разделены на три отдельных компонента таким образом, чтобы модификация одного из компонентов оказывала минима</w:t>
      </w:r>
      <w:r w:rsidR="009D3BEF">
        <w:t>льное воздействие на остальные.</w:t>
      </w:r>
    </w:p>
    <w:p w:rsidR="00567F4F" w:rsidRDefault="00567F4F" w:rsidP="009D3BEF">
      <w:r w:rsidRPr="00567F4F">
        <w:t>Основная цель применения этой концепции состоит в отделении</w:t>
      </w:r>
      <w:r>
        <w:t xml:space="preserve"> </w:t>
      </w:r>
      <w:hyperlink r:id="rId10" w:tooltip="Бизнес-логика" w:history="1">
        <w:r w:rsidRPr="00567F4F">
          <w:t>бизнес-логики</w:t>
        </w:r>
      </w:hyperlink>
      <w:r>
        <w:t xml:space="preserve"> </w:t>
      </w:r>
      <w:r w:rsidRPr="00567F4F">
        <w:t>модели</w:t>
      </w:r>
      <w:r>
        <w:t xml:space="preserve"> </w:t>
      </w:r>
      <w:r w:rsidRPr="00567F4F">
        <w:t>от её ви</w:t>
      </w:r>
      <w:r w:rsidR="009D3BEF">
        <w:t>зуализации</w:t>
      </w:r>
      <w:r w:rsidRPr="00567F4F">
        <w:t>. За счёт такого разделе</w:t>
      </w:r>
      <w:r w:rsidR="009D3BEF">
        <w:t xml:space="preserve">ния </w:t>
      </w:r>
      <w:r w:rsidRPr="00567F4F">
        <w:t>повышается воз</w:t>
      </w:r>
      <w:r w:rsidR="009D3BEF">
        <w:t xml:space="preserve">можность </w:t>
      </w:r>
      <w:hyperlink r:id="rId11" w:tooltip="Повторное использование" w:history="1">
        <w:r w:rsidRPr="00567F4F">
          <w:t>повторного использования</w:t>
        </w:r>
      </w:hyperlink>
      <w:r w:rsidR="00557CA6">
        <w:t>.</w:t>
      </w:r>
    </w:p>
    <w:p w:rsidR="00557CA6" w:rsidRDefault="00557CA6" w:rsidP="009D3BEF">
      <w:pPr>
        <w:rPr>
          <w:lang w:val="en-US"/>
        </w:rPr>
      </w:pPr>
    </w:p>
    <w:p w:rsidR="00567F4F" w:rsidRPr="009D3BEF" w:rsidRDefault="009D3BEF" w:rsidP="00567F4F">
      <w:r>
        <w:lastRenderedPageBreak/>
        <w:t xml:space="preserve">Концепция </w:t>
      </w:r>
      <w:r w:rsidR="00567F4F" w:rsidRPr="009D3BEF">
        <w:t>MVC позволяет разделить</w:t>
      </w:r>
      <w:r>
        <w:t xml:space="preserve"> </w:t>
      </w:r>
      <w:r w:rsidR="00567F4F" w:rsidRPr="009D3BEF">
        <w:t>данные</w:t>
      </w:r>
      <w:r>
        <w:t xml:space="preserve"> </w:t>
      </w:r>
      <w:r w:rsidR="00567F4F" w:rsidRPr="009D3BEF">
        <w:t>(модель),</w:t>
      </w:r>
      <w:r>
        <w:t xml:space="preserve"> </w:t>
      </w:r>
      <w:r w:rsidR="00567F4F" w:rsidRPr="009D3BEF">
        <w:t>представление</w:t>
      </w:r>
      <w:r>
        <w:t xml:space="preserve"> </w:t>
      </w:r>
      <w:r w:rsidR="00567F4F" w:rsidRPr="009D3BEF">
        <w:t>и</w:t>
      </w:r>
      <w:r>
        <w:t xml:space="preserve"> </w:t>
      </w:r>
      <w:r w:rsidR="00567F4F" w:rsidRPr="009D3BEF">
        <w:t>обработку действий</w:t>
      </w:r>
      <w:r>
        <w:t xml:space="preserve"> </w:t>
      </w:r>
      <w:r w:rsidR="00567F4F" w:rsidRPr="009D3BEF">
        <w:t>(производимую контроллером) пользователя на три отдельных компонента:</w:t>
      </w:r>
    </w:p>
    <w:p w:rsidR="00567F4F" w:rsidRPr="009D3BEF" w:rsidRDefault="00567F4F" w:rsidP="009D3BEF">
      <w:r w:rsidRPr="009D3BEF">
        <w:t>Модель</w:t>
      </w:r>
      <w:r w:rsidR="009D3BEF">
        <w:t xml:space="preserve"> – п</w:t>
      </w:r>
      <w:r w:rsidRPr="009D3BEF">
        <w:t>редоставляет</w:t>
      </w:r>
      <w:r w:rsidR="009D3BEF">
        <w:t xml:space="preserve"> </w:t>
      </w:r>
      <w:r w:rsidRPr="009D3BEF">
        <w:t>данные и методы работы с этими данными;</w:t>
      </w:r>
      <w:r w:rsidR="009D3BEF">
        <w:t xml:space="preserve"> р</w:t>
      </w:r>
      <w:r w:rsidRPr="009D3BEF">
        <w:t>еагирует на запросы, изменяя своё состояние;</w:t>
      </w:r>
      <w:r w:rsidR="009D3BEF">
        <w:t xml:space="preserve"> н</w:t>
      </w:r>
      <w:r w:rsidRPr="009D3BEF">
        <w:t xml:space="preserve">е содержит информации, как эти </w:t>
      </w:r>
      <w:r w:rsidR="009D3BEF">
        <w:t>данные можно визуализировать.</w:t>
      </w:r>
    </w:p>
    <w:p w:rsidR="009D3BEF" w:rsidRDefault="00567F4F" w:rsidP="00567F4F">
      <w:r w:rsidRPr="009D3BEF">
        <w:t>Представление</w:t>
      </w:r>
      <w:r w:rsidR="009D3BEF">
        <w:t xml:space="preserve"> -</w:t>
      </w:r>
      <w:r w:rsidRPr="009D3BEF">
        <w:t xml:space="preserve"> отвечает за</w:t>
      </w:r>
      <w:r w:rsidR="009D3BEF">
        <w:t xml:space="preserve"> визуализацию </w:t>
      </w:r>
      <w:r w:rsidRPr="009D3BEF">
        <w:t>информации</w:t>
      </w:r>
      <w:r w:rsidR="009D3BEF">
        <w:t>.</w:t>
      </w:r>
    </w:p>
    <w:p w:rsidR="007C6B2D" w:rsidRDefault="00567F4F" w:rsidP="00567F4F">
      <w:r w:rsidRPr="009D3BEF">
        <w:t>Контроллер</w:t>
      </w:r>
      <w:r w:rsidR="009D3BEF">
        <w:t xml:space="preserve"> –</w:t>
      </w:r>
      <w:r w:rsidRPr="009D3BEF">
        <w:t xml:space="preserve"> обеспечивает</w:t>
      </w:r>
      <w:r w:rsidR="009D3BEF">
        <w:t xml:space="preserve"> </w:t>
      </w:r>
      <w:r w:rsidRPr="009D3BEF">
        <w:t>связь</w:t>
      </w:r>
      <w:r w:rsidR="009D3BEF">
        <w:t xml:space="preserve"> </w:t>
      </w:r>
      <w:r w:rsidRPr="009D3BEF">
        <w:t xml:space="preserve">между пользователем и системой: контролирует ввод данных пользователем и использует модель и представление для реализации необходимой </w:t>
      </w:r>
      <w:r w:rsidR="008835CA" w:rsidRPr="009D3BEF">
        <w:t>реакции.</w:t>
      </w:r>
      <w:r w:rsidR="008835CA">
        <w:t xml:space="preserve"> [</w:t>
      </w:r>
      <w:r w:rsidR="00557CA6">
        <w:rPr>
          <w:lang w:val="en-US"/>
        </w:rPr>
        <w:t>2</w:t>
      </w:r>
      <w:r w:rsidR="001D4EF4" w:rsidRPr="001D4EF4">
        <w:t>]</w:t>
      </w:r>
    </w:p>
    <w:p w:rsidR="007C6B2D" w:rsidRDefault="007C6B2D" w:rsidP="00567F4F">
      <w:r>
        <w:t>Данный шаблон проектирования в полной ме</w:t>
      </w:r>
      <w:r w:rsidR="00060A88">
        <w:t>ре можно проследить по структуре</w:t>
      </w:r>
      <w:r>
        <w:t xml:space="preserve"> проекта. </w:t>
      </w:r>
    </w:p>
    <w:p w:rsidR="007C6B2D" w:rsidRDefault="00CD31ED" w:rsidP="008835CA">
      <w:r w:rsidRPr="00CD31ED">
        <w:t xml:space="preserve"> </w:t>
      </w:r>
      <w:r w:rsidR="007C6B2D">
        <w:t xml:space="preserve">Пакеты </w:t>
      </w:r>
      <w:r w:rsidR="007C6B2D">
        <w:rPr>
          <w:lang w:val="en-US"/>
        </w:rPr>
        <w:t>Entity</w:t>
      </w:r>
      <w:r w:rsidR="007C6B2D">
        <w:t xml:space="preserve"> и </w:t>
      </w:r>
      <w:r w:rsidR="00853AF3">
        <w:rPr>
          <w:lang w:val="en-US"/>
        </w:rPr>
        <w:t>Services</w:t>
      </w:r>
      <w:r w:rsidR="007C6B2D" w:rsidRPr="007C6B2D">
        <w:t xml:space="preserve"> </w:t>
      </w:r>
      <w:r w:rsidR="007C6B2D">
        <w:t>содержат классы-модели</w:t>
      </w:r>
      <w:r w:rsidR="00916C4B">
        <w:t xml:space="preserve"> и классы-сервисы</w:t>
      </w:r>
      <w:r w:rsidR="005C2FA5" w:rsidRPr="005C2FA5">
        <w:t xml:space="preserve"> (</w:t>
      </w:r>
      <w:r w:rsidR="005C2FA5">
        <w:t xml:space="preserve">реализующие </w:t>
      </w:r>
      <w:r w:rsidR="008835CA">
        <w:t>б</w:t>
      </w:r>
      <w:r w:rsidR="005C2FA5">
        <w:t>изнес логику приложения</w:t>
      </w:r>
      <w:r w:rsidR="005C2FA5" w:rsidRPr="005C2FA5">
        <w:t>)</w:t>
      </w:r>
      <w:r w:rsidR="00916C4B">
        <w:t xml:space="preserve"> соответственно</w:t>
      </w:r>
      <w:r w:rsidR="007C6B2D">
        <w:t xml:space="preserve"> п</w:t>
      </w:r>
      <w:r w:rsidR="007C6B2D" w:rsidRPr="009D3BEF">
        <w:t>редоставл</w:t>
      </w:r>
      <w:r w:rsidR="007C6B2D">
        <w:t xml:space="preserve">яющие </w:t>
      </w:r>
      <w:r w:rsidR="007C6B2D" w:rsidRPr="009D3BEF">
        <w:t>данные и методы работы с этими данными</w:t>
      </w:r>
      <w:r w:rsidR="007C6B2D">
        <w:t xml:space="preserve">. </w:t>
      </w:r>
    </w:p>
    <w:p w:rsidR="007C6B2D" w:rsidRDefault="007C6B2D" w:rsidP="008835CA">
      <w:r>
        <w:t>Созданы классы ко</w:t>
      </w:r>
      <w:r w:rsidR="008835CA">
        <w:t xml:space="preserve">нтроллеры для взаимодействия с </w:t>
      </w:r>
      <w:r w:rsidR="0096504B">
        <w:t>п</w:t>
      </w:r>
      <w:r w:rsidR="00557CA6">
        <w:t>ользователем.</w:t>
      </w:r>
    </w:p>
    <w:p w:rsidR="00557CA6" w:rsidRDefault="00557CA6" w:rsidP="008835CA"/>
    <w:p w:rsidR="00557CA6" w:rsidRPr="00557CA6" w:rsidRDefault="00557CA6" w:rsidP="008835CA">
      <w:r>
        <w:t xml:space="preserve">В качестве архитектурного стиля использован стиль </w:t>
      </w:r>
      <w:r>
        <w:rPr>
          <w:lang w:val="en-US"/>
        </w:rPr>
        <w:t>REST</w:t>
      </w:r>
      <w:r>
        <w:t xml:space="preserve"> для взаимодействия компонентов распределенной системы.</w:t>
      </w:r>
      <w:r w:rsidRPr="00557CA6">
        <w:t>[3]</w:t>
      </w:r>
    </w:p>
    <w:p w:rsidR="00557CA6" w:rsidRDefault="00557CA6" w:rsidP="008835CA"/>
    <w:p w:rsidR="0096504B" w:rsidRDefault="0096504B" w:rsidP="007C6B2D">
      <w:r>
        <w:t xml:space="preserve">Визуализация польщовательской информации в компоненте представления было сформировано средствами </w:t>
      </w:r>
      <w:r w:rsidR="00273FFC">
        <w:rPr>
          <w:lang w:val="en-US"/>
        </w:rPr>
        <w:t>HTML</w:t>
      </w:r>
      <w:r>
        <w:t xml:space="preserve"> и специальными библиотеками:</w:t>
      </w:r>
    </w:p>
    <w:p w:rsidR="0096504B" w:rsidRDefault="0096504B" w:rsidP="007C6B2D">
      <w:r>
        <w:t xml:space="preserve">- использованы </w:t>
      </w:r>
      <w:r w:rsidR="008835CA">
        <w:t>фай</w:t>
      </w:r>
      <w:r w:rsidR="008835CA" w:rsidRPr="008835CA">
        <w:t>л</w:t>
      </w:r>
      <w:r w:rsidR="008835CA">
        <w:t xml:space="preserve">ы стилей </w:t>
      </w:r>
      <w:r w:rsidR="008835CA">
        <w:rPr>
          <w:lang w:val="en-US"/>
        </w:rPr>
        <w:t>CSS</w:t>
      </w:r>
      <w:r>
        <w:t xml:space="preserve">, а также подключена библиотека </w:t>
      </w:r>
    </w:p>
    <w:p w:rsidR="007C6B2D" w:rsidRDefault="0096504B" w:rsidP="007C6B2D">
      <w:r>
        <w:rPr>
          <w:lang w:val="en-US"/>
        </w:rPr>
        <w:t>Materialized</w:t>
      </w:r>
      <w:r>
        <w:t>, позволяющая создать простой, минималистичный и приятный польщовательский интерфейс.</w:t>
      </w:r>
    </w:p>
    <w:p w:rsidR="0096504B" w:rsidRPr="00505F75" w:rsidRDefault="0096504B" w:rsidP="007C6B2D">
      <w:r>
        <w:t xml:space="preserve">- использована технология </w:t>
      </w:r>
      <w:r>
        <w:rPr>
          <w:lang w:val="en-US"/>
        </w:rPr>
        <w:t>JavaScript</w:t>
      </w:r>
      <w:r w:rsidRPr="0096504B">
        <w:t xml:space="preserve"> </w:t>
      </w:r>
      <w:r>
        <w:t xml:space="preserve">с использованием </w:t>
      </w:r>
      <w:r>
        <w:rPr>
          <w:lang w:val="en-US"/>
        </w:rPr>
        <w:t>js</w:t>
      </w:r>
      <w:r w:rsidRPr="0096504B">
        <w:t xml:space="preserve"> </w:t>
      </w:r>
      <w:r>
        <w:t xml:space="preserve">библиотеки </w:t>
      </w:r>
      <w:r>
        <w:rPr>
          <w:lang w:val="en-US"/>
        </w:rPr>
        <w:t>jQuery</w:t>
      </w:r>
      <w:r>
        <w:t xml:space="preserve"> и некоторых средств </w:t>
      </w:r>
      <w:r>
        <w:rPr>
          <w:lang w:val="en-US"/>
        </w:rPr>
        <w:t>js</w:t>
      </w:r>
      <w:r w:rsidRPr="0096504B">
        <w:t xml:space="preserve"> </w:t>
      </w:r>
      <w:r>
        <w:rPr>
          <w:lang w:val="en-US"/>
        </w:rPr>
        <w:t>Materialized</w:t>
      </w:r>
      <w:r w:rsidRPr="0096504B">
        <w:t xml:space="preserve"> (</w:t>
      </w:r>
      <w:r>
        <w:t xml:space="preserve">такие как </w:t>
      </w:r>
      <w:r>
        <w:rPr>
          <w:lang w:val="en-US"/>
        </w:rPr>
        <w:t>datePicker</w:t>
      </w:r>
      <w:r w:rsidRPr="0096504B">
        <w:t xml:space="preserve"> </w:t>
      </w:r>
      <w:r>
        <w:t>для выбора дат), основанных на данной библиоте</w:t>
      </w:r>
      <w:r w:rsidR="00505F75">
        <w:t xml:space="preserve">ке, а также технология </w:t>
      </w:r>
      <w:r w:rsidR="00505F75">
        <w:rPr>
          <w:lang w:val="en-US"/>
        </w:rPr>
        <w:t>ajax</w:t>
      </w:r>
      <w:r w:rsidR="00505F75">
        <w:t xml:space="preserve"> для обращения к серверу.</w:t>
      </w:r>
    </w:p>
    <w:p w:rsidR="0099274C" w:rsidRDefault="0099274C" w:rsidP="0099274C">
      <w:pPr>
        <w:pStyle w:val="1"/>
        <w:numPr>
          <w:ilvl w:val="0"/>
          <w:numId w:val="2"/>
        </w:numPr>
      </w:pPr>
      <w:bookmarkStart w:id="4" w:name="_Toc501606216"/>
      <w:r w:rsidRPr="0099274C">
        <w:lastRenderedPageBreak/>
        <w:t>Средства разработки</w:t>
      </w:r>
      <w:bookmarkEnd w:id="4"/>
    </w:p>
    <w:p w:rsidR="00965F93" w:rsidRDefault="00965F93" w:rsidP="00965F93">
      <w:r>
        <w:t xml:space="preserve">В качестве средств разработки выбран язык программирования </w:t>
      </w:r>
      <w:r>
        <w:rPr>
          <w:lang w:val="en-US"/>
        </w:rPr>
        <w:t>Java</w:t>
      </w:r>
      <w:r w:rsidRPr="00965F93">
        <w:t xml:space="preserve"> </w:t>
      </w:r>
      <w:r>
        <w:t xml:space="preserve">и </w:t>
      </w:r>
      <w:hyperlink r:id="rId12" w:tooltip="Интегрированная среда разработки" w:history="1">
        <w:r w:rsidRPr="003C4A4D">
          <w:t>интегрированная среда разработки программного обеспечения</w:t>
        </w:r>
      </w:hyperlink>
      <w:r>
        <w:t xml:space="preserve"> </w:t>
      </w:r>
      <w:r w:rsidRPr="003C4A4D">
        <w:t>IntelliJ IDEA</w:t>
      </w:r>
      <w:r>
        <w:t>.</w:t>
      </w:r>
    </w:p>
    <w:p w:rsidR="00965F93" w:rsidRDefault="00965F93" w:rsidP="00965F93">
      <w:r w:rsidRPr="00965F93">
        <w:t xml:space="preserve"> Java</w:t>
      </w:r>
      <w:r>
        <w:t xml:space="preserve"> - </w:t>
      </w:r>
      <w:r w:rsidRPr="00965F93">
        <w:t>строго типизированный</w:t>
      </w:r>
      <w:r>
        <w:t xml:space="preserve"> </w:t>
      </w:r>
      <w:hyperlink r:id="rId13" w:tooltip="Объектно-ориентированный язык программирования" w:history="1">
        <w:r w:rsidRPr="00965F93">
          <w:t>объектно-ориентированный язык программирования</w:t>
        </w:r>
      </w:hyperlink>
      <w:r w:rsidRPr="00965F93">
        <w:t>, разработанный компанией</w:t>
      </w:r>
      <w:r>
        <w:t xml:space="preserve"> </w:t>
      </w:r>
      <w:hyperlink r:id="rId14" w:tooltip="Sun Microsystems" w:history="1">
        <w:r w:rsidRPr="00965F93">
          <w:t>Sun Microsystems</w:t>
        </w:r>
      </w:hyperlink>
      <w:r w:rsidRPr="00965F93">
        <w:t>. Приложения Java обычно</w:t>
      </w:r>
      <w:r>
        <w:t xml:space="preserve"> </w:t>
      </w:r>
      <w:hyperlink r:id="rId15" w:tooltip="Транслятор" w:history="1">
        <w:r w:rsidRPr="00965F93">
          <w:t>транслируются</w:t>
        </w:r>
      </w:hyperlink>
      <w:r>
        <w:t xml:space="preserve"> </w:t>
      </w:r>
      <w:r w:rsidRPr="00965F93">
        <w:t>в специальный</w:t>
      </w:r>
      <w:r>
        <w:t xml:space="preserve"> </w:t>
      </w:r>
      <w:hyperlink r:id="rId16" w:tooltip="Байт-код" w:history="1">
        <w:r w:rsidRPr="00965F93">
          <w:t>байт-код</w:t>
        </w:r>
      </w:hyperlink>
      <w:r w:rsidRPr="00965F93">
        <w:t>, поэтому они могут работать на любой компьютерной архитектуре, с помощью</w:t>
      </w:r>
      <w:r>
        <w:t xml:space="preserve"> </w:t>
      </w:r>
      <w:hyperlink r:id="rId17" w:tooltip="Java Virtual Machine" w:history="1">
        <w:r w:rsidRPr="00965F93">
          <w:t>виртуальной Java-машины</w:t>
        </w:r>
      </w:hyperlink>
      <w:r w:rsidRPr="00965F93">
        <w:t>.</w:t>
      </w:r>
      <w:r w:rsidR="008F42CE">
        <w:t>[</w:t>
      </w:r>
      <w:r w:rsidR="00557CA6">
        <w:t>4</w:t>
      </w:r>
      <w:r w:rsidR="001D4EF4" w:rsidRPr="001D4EF4">
        <w:t>]</w:t>
      </w:r>
      <w:r w:rsidRPr="00965F93">
        <w:t xml:space="preserve"> </w:t>
      </w:r>
    </w:p>
    <w:p w:rsidR="003C4A4D" w:rsidRPr="001D4EF4" w:rsidRDefault="003C4A4D" w:rsidP="003C4A4D">
      <w:r w:rsidRPr="007E1153">
        <w:t>IntelliJ IDEA</w:t>
      </w:r>
      <w:r w:rsidR="007E1153">
        <w:t xml:space="preserve"> - </w:t>
      </w:r>
      <w:hyperlink r:id="rId18" w:tooltip="Интегрированная среда разработки" w:history="1">
        <w:r w:rsidRPr="007E1153">
          <w:t>интегрированная среда разработки программного обеспечения</w:t>
        </w:r>
      </w:hyperlink>
      <w:r w:rsidR="007E1153">
        <w:t xml:space="preserve"> </w:t>
      </w:r>
      <w:r w:rsidRPr="007E1153">
        <w:t>на многих языках программирования, в частности</w:t>
      </w:r>
      <w:r w:rsidR="007E1153">
        <w:t xml:space="preserve"> </w:t>
      </w:r>
      <w:hyperlink r:id="rId19" w:tooltip="Java" w:history="1">
        <w:r w:rsidRPr="007E1153">
          <w:t>Java</w:t>
        </w:r>
      </w:hyperlink>
      <w:r w:rsidRPr="007E1153">
        <w:t>,</w:t>
      </w:r>
      <w:r w:rsidR="007E1153">
        <w:t xml:space="preserve"> </w:t>
      </w:r>
      <w:hyperlink r:id="rId20" w:tooltip="JavaScript" w:history="1">
        <w:r w:rsidRPr="007E1153">
          <w:t>JavaScript</w:t>
        </w:r>
      </w:hyperlink>
      <w:r w:rsidRPr="007E1153">
        <w:t>,</w:t>
      </w:r>
      <w:r w:rsidR="007E1153">
        <w:t xml:space="preserve"> </w:t>
      </w:r>
      <w:hyperlink r:id="rId21" w:tooltip="Python" w:history="1">
        <w:r w:rsidRPr="007E1153">
          <w:t>Python</w:t>
        </w:r>
      </w:hyperlink>
      <w:r w:rsidR="007E1153">
        <w:t xml:space="preserve"> и</w:t>
      </w:r>
      <w:r w:rsidR="007E1153" w:rsidRPr="007E1153">
        <w:t xml:space="preserve"> включающая поддержку всех последних технологий и фреймворков</w:t>
      </w:r>
      <w:r w:rsidRPr="007E1153">
        <w:t>, разработанная компанией</w:t>
      </w:r>
      <w:r w:rsidR="007E1153">
        <w:t xml:space="preserve"> </w:t>
      </w:r>
      <w:hyperlink r:id="rId22" w:tooltip="JetBrains" w:history="1">
        <w:r w:rsidRPr="007E1153">
          <w:t>JetBrains</w:t>
        </w:r>
      </w:hyperlink>
      <w:r w:rsidRPr="007E1153">
        <w:t>.</w:t>
      </w:r>
      <w:r w:rsidR="008F42CE">
        <w:t>[</w:t>
      </w:r>
      <w:r w:rsidR="00557CA6">
        <w:t>5</w:t>
      </w:r>
      <w:r w:rsidR="001D4EF4" w:rsidRPr="001D4EF4">
        <w:t>]</w:t>
      </w:r>
    </w:p>
    <w:p w:rsidR="003C4A4D" w:rsidRPr="00853AF3" w:rsidRDefault="003C4A4D" w:rsidP="003C4A4D">
      <w:r>
        <w:t xml:space="preserve">Приложение разрабатывалось на платформе </w:t>
      </w:r>
      <w:r w:rsidR="00853AF3">
        <w:t xml:space="preserve">Java </w:t>
      </w:r>
      <w:r w:rsidR="00853AF3">
        <w:rPr>
          <w:lang w:val="en-US"/>
        </w:rPr>
        <w:t>EE</w:t>
      </w:r>
      <w:r w:rsidRPr="009D3BEF">
        <w:t>.</w:t>
      </w:r>
    </w:p>
    <w:p w:rsidR="00853AF3" w:rsidRPr="00853AF3" w:rsidRDefault="00853AF3" w:rsidP="0096504B">
      <w:pPr>
        <w:shd w:val="clear" w:color="auto" w:fill="FFFFFF"/>
        <w:ind w:firstLine="708"/>
        <w:jc w:val="left"/>
      </w:pPr>
      <w:r w:rsidRPr="00853AF3">
        <w:t>Java EE (Enterprise Edition) представляет собой широко используемую платформу, содержащую набор взаимосвязанных технологий, которые существенно сокращают стоимость и сложность разработки, развертывания многоуровневых серверных приложений, а также управления ими. Платформа Java EE основана на платформе Java SE и предоставляет набор интерфейсов API (интерфейсов разработки приложений) для разработки и запуска портируемых, надежных, масштабируемых и безопасных серверных приложений.</w:t>
      </w:r>
    </w:p>
    <w:p w:rsidR="00853AF3" w:rsidRPr="00853AF3" w:rsidRDefault="00853AF3" w:rsidP="00853AF3">
      <w:pPr>
        <w:shd w:val="clear" w:color="auto" w:fill="FFFFFF"/>
        <w:ind w:firstLine="0"/>
        <w:jc w:val="left"/>
      </w:pPr>
      <w:r w:rsidRPr="00853AF3">
        <w:t>Java EE в числе прочих содержит следующие компоненты:</w:t>
      </w:r>
    </w:p>
    <w:p w:rsidR="00853AF3" w:rsidRPr="00853AF3" w:rsidRDefault="00853AF3" w:rsidP="00853AF3">
      <w:pPr>
        <w:numPr>
          <w:ilvl w:val="0"/>
          <w:numId w:val="23"/>
        </w:numPr>
        <w:shd w:val="clear" w:color="auto" w:fill="FFFFFF"/>
        <w:spacing w:after="150"/>
        <w:jc w:val="left"/>
      </w:pPr>
      <w:r w:rsidRPr="00853AF3">
        <w:t>Enterprise JavaBeans (EJB): управляемая серверная архитектура компонентов, используемая для инкапсуляции бизнес-логики приложения. Технология EJB позволяет осуществлять быструю и упрощенную разработку распределенных, транзакционных, безопасных и переносимых приложений, основанных на технологии Java.</w:t>
      </w:r>
    </w:p>
    <w:p w:rsidR="008548AC" w:rsidRPr="00853AF3" w:rsidRDefault="00853AF3" w:rsidP="00853AF3">
      <w:pPr>
        <w:numPr>
          <w:ilvl w:val="0"/>
          <w:numId w:val="23"/>
        </w:numPr>
        <w:shd w:val="clear" w:color="auto" w:fill="FFFFFF"/>
        <w:spacing w:after="150"/>
        <w:jc w:val="left"/>
      </w:pPr>
      <w:r w:rsidRPr="00853AF3">
        <w:t xml:space="preserve">Интерфейс API сохранения состояния Java (Java Persistence API, JPA): инфраструктура, позволяющая разработчикам управлять данными с </w:t>
      </w:r>
      <w:r w:rsidRPr="00853AF3">
        <w:lastRenderedPageBreak/>
        <w:t>помощью объектно-реляционного сопоставления (ORM) в приложениях, созданных на платформе Java.</w:t>
      </w:r>
    </w:p>
    <w:p w:rsidR="009D3BEF" w:rsidRDefault="009D3BEF" w:rsidP="0099274C">
      <w:r>
        <w:t xml:space="preserve">В процессе разработки был использован фреймворк </w:t>
      </w:r>
      <w:r>
        <w:rPr>
          <w:lang w:val="en-US"/>
        </w:rPr>
        <w:t>Hibernate</w:t>
      </w:r>
      <w:r w:rsidRPr="009D3BEF">
        <w:t>.</w:t>
      </w:r>
    </w:p>
    <w:p w:rsidR="007E1153" w:rsidRPr="008F42CE" w:rsidRDefault="007E1153" w:rsidP="007E1153">
      <w:r w:rsidRPr="007E1153">
        <w:t>Hibernate</w:t>
      </w:r>
      <w:r>
        <w:t xml:space="preserve"> - </w:t>
      </w:r>
      <w:r w:rsidRPr="007E1153">
        <w:t>библиотека для языка программирования</w:t>
      </w:r>
      <w:r>
        <w:t xml:space="preserve"> </w:t>
      </w:r>
      <w:hyperlink r:id="rId23" w:tooltip="Java" w:history="1">
        <w:r w:rsidRPr="007E1153">
          <w:t>Java</w:t>
        </w:r>
      </w:hyperlink>
      <w:r w:rsidRPr="007E1153">
        <w:t>, предназначенная для решения задач объектно-реляционного от отображения. Целью Hibernate является освобождение разработчика от значительного объёма сравнительно низкоуровневого программирования при работе в объектно-ориентированных средствах в реляционной базе данных. Библиотека не только решает задачу связи классов Java с таблицами базы данных, но и также предоставляет средства для автоматической генерации и обновления набора таблиц, построения запросов и обработки полученных данных и может значительно уменьшить время разработки, которое обычно тратится на ручное написание</w:t>
      </w:r>
      <w:r>
        <w:t xml:space="preserve"> </w:t>
      </w:r>
      <w:hyperlink r:id="rId24" w:tooltip="SQL" w:history="1">
        <w:r w:rsidRPr="007E1153">
          <w:t>SQL</w:t>
        </w:r>
      </w:hyperlink>
      <w:r w:rsidRPr="007E1153">
        <w:t>- и</w:t>
      </w:r>
      <w:r>
        <w:t xml:space="preserve"> </w:t>
      </w:r>
      <w:hyperlink r:id="rId25" w:tooltip="JDBC" w:history="1">
        <w:r w:rsidRPr="007E1153">
          <w:t>JDBC</w:t>
        </w:r>
      </w:hyperlink>
      <w:r w:rsidR="00965F93">
        <w:t>-кода.</w:t>
      </w:r>
      <w:r w:rsidR="008F42CE">
        <w:t>[</w:t>
      </w:r>
      <w:r w:rsidR="00557CA6">
        <w:t>6</w:t>
      </w:r>
      <w:r w:rsidR="001D4EF4" w:rsidRPr="001D4EF4">
        <w:t>]</w:t>
      </w:r>
    </w:p>
    <w:p w:rsidR="003C4A4D" w:rsidRDefault="003C4A4D" w:rsidP="0099274C">
      <w:r>
        <w:t xml:space="preserve">В </w:t>
      </w:r>
      <w:r w:rsidR="00965F93">
        <w:t xml:space="preserve">качестве </w:t>
      </w:r>
      <w:r>
        <w:t>средства для работы с БД использован</w:t>
      </w:r>
      <w:r w:rsidR="0096504B">
        <w:t xml:space="preserve">а стандартная среда для работы с базой данных </w:t>
      </w:r>
      <w:r w:rsidR="0096504B">
        <w:rPr>
          <w:lang w:val="en-US"/>
        </w:rPr>
        <w:t>MySQL</w:t>
      </w:r>
      <w:r w:rsidR="0096504B" w:rsidRPr="0096504B">
        <w:t xml:space="preserve"> </w:t>
      </w:r>
      <w:r w:rsidR="0096504B">
        <w:t>–</w:t>
      </w:r>
      <w:r w:rsidR="0096504B" w:rsidRPr="0096504B">
        <w:t xml:space="preserve"> </w:t>
      </w:r>
      <w:r w:rsidR="0096504B">
        <w:rPr>
          <w:lang w:val="en-US"/>
        </w:rPr>
        <w:t>MySQL</w:t>
      </w:r>
      <w:r w:rsidR="0096504B" w:rsidRPr="0096504B">
        <w:t xml:space="preserve"> </w:t>
      </w:r>
      <w:r w:rsidR="0096504B">
        <w:rPr>
          <w:lang w:val="en-US"/>
        </w:rPr>
        <w:t>Workbench</w:t>
      </w:r>
      <w:r w:rsidR="0096504B" w:rsidRPr="0096504B">
        <w:t xml:space="preserve"> </w:t>
      </w:r>
      <w:r w:rsidR="0096504B">
        <w:rPr>
          <w:lang w:val="en-US"/>
        </w:rPr>
        <w:t>CE</w:t>
      </w:r>
      <w:r w:rsidR="0096504B" w:rsidRPr="0096504B">
        <w:t xml:space="preserve"> 6.3</w:t>
      </w:r>
      <w:r>
        <w:t>.</w:t>
      </w:r>
    </w:p>
    <w:p w:rsidR="00965F93" w:rsidRDefault="0096504B" w:rsidP="00965F93">
      <w:r>
        <w:rPr>
          <w:lang w:val="en-US"/>
        </w:rPr>
        <w:t>M</w:t>
      </w:r>
      <w:r w:rsidR="00853AF3">
        <w:rPr>
          <w:lang w:val="en-US"/>
        </w:rPr>
        <w:t>ySQL</w:t>
      </w:r>
      <w:r w:rsidRPr="0096504B">
        <w:t xml:space="preserve"> </w:t>
      </w:r>
      <w:r>
        <w:rPr>
          <w:lang w:val="en-US"/>
        </w:rPr>
        <w:t>Workbench</w:t>
      </w:r>
      <w:r w:rsidR="00853AF3">
        <w:t xml:space="preserve"> </w:t>
      </w:r>
      <w:r w:rsidR="00965F93">
        <w:t>-</w:t>
      </w:r>
      <w:r w:rsidR="00965F93" w:rsidRPr="00965F93">
        <w:t xml:space="preserve"> инструмент для визуального проектирования</w:t>
      </w:r>
      <w:r w:rsidR="00965F93">
        <w:t xml:space="preserve"> </w:t>
      </w:r>
      <w:hyperlink r:id="rId26" w:tooltip="Базы данных" w:history="1">
        <w:r w:rsidR="00965F93" w:rsidRPr="00965F93">
          <w:t>баз данных</w:t>
        </w:r>
      </w:hyperlink>
      <w:r w:rsidR="00965F93" w:rsidRPr="00965F93">
        <w:t>, интегрирующий проектирование, моделирование, создание и эксплуатацию БД в единое бесшовное окружени</w:t>
      </w:r>
      <w:r>
        <w:t xml:space="preserve">е для системы баз данных MySQL, </w:t>
      </w:r>
      <w:r w:rsidR="00965F93">
        <w:t>предоставляет разработчику следующие возможности:</w:t>
      </w:r>
    </w:p>
    <w:p w:rsidR="00965F93" w:rsidRPr="00FA2AB6" w:rsidRDefault="00965F93" w:rsidP="00965F93">
      <w:pPr>
        <w:pStyle w:val="aa"/>
        <w:numPr>
          <w:ilvl w:val="0"/>
          <w:numId w:val="15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Позволяет наглядно представить модель базы данных в графическом виде.</w:t>
      </w:r>
    </w:p>
    <w:p w:rsidR="00965F93" w:rsidRPr="00FA2AB6" w:rsidRDefault="00965F93" w:rsidP="00965F93">
      <w:pPr>
        <w:pStyle w:val="aa"/>
        <w:numPr>
          <w:ilvl w:val="0"/>
          <w:numId w:val="15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Наглядный и функциональный механизм установки связей между таблицами, в том числе «многие ко многим» с созданием таблицы связей.</w:t>
      </w:r>
    </w:p>
    <w:p w:rsidR="00965F93" w:rsidRPr="00FA2AB6" w:rsidRDefault="00965F93" w:rsidP="00965F93">
      <w:pPr>
        <w:pStyle w:val="aa"/>
        <w:numPr>
          <w:ilvl w:val="0"/>
          <w:numId w:val="15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 xml:space="preserve">Reverse Engineering — восстановление структуры таблиц из уже существующей на сервере БД </w:t>
      </w:r>
    </w:p>
    <w:p w:rsidR="00965F93" w:rsidRPr="00FA2AB6" w:rsidRDefault="00965F93" w:rsidP="00965F93">
      <w:pPr>
        <w:pStyle w:val="aa"/>
        <w:numPr>
          <w:ilvl w:val="0"/>
          <w:numId w:val="15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Удобный редактор SQL запросов, позволяющий сразу же отправлять их серверу и получать ответ в виде таблицы.</w:t>
      </w:r>
    </w:p>
    <w:p w:rsidR="00965F93" w:rsidRPr="00FA2AB6" w:rsidRDefault="00965F93" w:rsidP="00965F93">
      <w:pPr>
        <w:pStyle w:val="aa"/>
        <w:numPr>
          <w:ilvl w:val="0"/>
          <w:numId w:val="15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Возможность редактирования данных в таблице в визуальном режиме.</w:t>
      </w:r>
    </w:p>
    <w:p w:rsidR="0096504B" w:rsidRDefault="0096504B" w:rsidP="008548AC"/>
    <w:p w:rsidR="0096504B" w:rsidRDefault="0096504B" w:rsidP="008548AC">
      <w:r>
        <w:lastRenderedPageBreak/>
        <w:t xml:space="preserve">Для работы с клиенсткой </w:t>
      </w:r>
      <w:r w:rsidR="00E00171">
        <w:t>частью представления был использ</w:t>
      </w:r>
      <w:r>
        <w:t>ован</w:t>
      </w:r>
      <w:r w:rsidR="00E00171">
        <w:t xml:space="preserve"> удобный</w:t>
      </w:r>
      <w:r>
        <w:t xml:space="preserve"> текстовый редактор </w:t>
      </w:r>
      <w:r>
        <w:rPr>
          <w:lang w:val="en-US"/>
        </w:rPr>
        <w:t>SublimeText</w:t>
      </w:r>
      <w:r w:rsidRPr="0096504B">
        <w:t>3</w:t>
      </w:r>
      <w:r>
        <w:t>.</w:t>
      </w:r>
    </w:p>
    <w:p w:rsidR="00D9166A" w:rsidRDefault="00D9166A" w:rsidP="008548AC">
      <w:r>
        <w:t xml:space="preserve">Для разработки прототипов </w:t>
      </w:r>
      <w:r w:rsidR="00557CA6">
        <w:t xml:space="preserve">пользовательского интерфейса </w:t>
      </w:r>
      <w:r>
        <w:t>была исполь</w:t>
      </w:r>
      <w:r w:rsidR="00557CA6">
        <w:t>з</w:t>
      </w:r>
      <w:r>
        <w:t>ован</w:t>
      </w:r>
      <w:r w:rsidR="00557CA6">
        <w:t>о</w:t>
      </w:r>
      <w:r>
        <w:t xml:space="preserve"> программ</w:t>
      </w:r>
      <w:r w:rsidR="00557CA6">
        <w:t>ное обеспечение для разработки прототипов</w:t>
      </w:r>
      <w:r>
        <w:t xml:space="preserve"> </w:t>
      </w:r>
      <w:r w:rsidR="00557CA6">
        <w:rPr>
          <w:lang w:val="en-US"/>
        </w:rPr>
        <w:t>WireFrameSketcher</w:t>
      </w:r>
      <w:r w:rsidR="00557CA6" w:rsidRPr="00557CA6">
        <w:t>.</w:t>
      </w:r>
    </w:p>
    <w:p w:rsidR="00557CA6" w:rsidRPr="00557CA6" w:rsidRDefault="00557CA6" w:rsidP="008548AC">
      <w:r>
        <w:t xml:space="preserve">Для тестирования запросов ситсемы </w:t>
      </w:r>
      <w:r>
        <w:rPr>
          <w:lang w:val="en-US"/>
        </w:rPr>
        <w:t>REST</w:t>
      </w:r>
      <w:r>
        <w:t xml:space="preserve"> в системы было использовано программное обеспечение тестирования запросов </w:t>
      </w:r>
      <w:r>
        <w:rPr>
          <w:lang w:val="en-US"/>
        </w:rPr>
        <w:t>POSTMAN</w:t>
      </w:r>
    </w:p>
    <w:p w:rsidR="008548AC" w:rsidRPr="006B5A17" w:rsidRDefault="008548AC" w:rsidP="008548AC">
      <w:r w:rsidRPr="00DE5930">
        <w:t>В качестве системы контроля версий был выбран веб-хостинг</w:t>
      </w:r>
      <w:r w:rsidR="00DE5930" w:rsidRPr="00DE5930">
        <w:t xml:space="preserve"> </w:t>
      </w:r>
      <w:r w:rsidR="0096504B">
        <w:rPr>
          <w:lang w:val="en-US"/>
        </w:rPr>
        <w:t>GitHub</w:t>
      </w:r>
      <w:r w:rsidRPr="008548AC">
        <w:t xml:space="preserve"> </w:t>
      </w:r>
      <w:r w:rsidR="00DE5930">
        <w:t xml:space="preserve">и </w:t>
      </w:r>
      <w:r w:rsidR="00DE5930" w:rsidRPr="00DE5930">
        <w:t xml:space="preserve">клиент GIT для настольных компьютеров </w:t>
      </w:r>
      <w:r w:rsidRPr="00DE5930">
        <w:t>Source Tree</w:t>
      </w:r>
      <w:r w:rsidR="00DE5930" w:rsidRPr="00DE5930">
        <w:t xml:space="preserve">. </w:t>
      </w:r>
    </w:p>
    <w:p w:rsidR="0096504B" w:rsidRDefault="0096504B" w:rsidP="0096504B">
      <w:r>
        <w:t>GitHub — крупнейший веб-сервис для хостинга IT-проектов и их совместной разработки. Основан на системе контроля версий Git и разработан на Ruby on Rails.</w:t>
      </w:r>
    </w:p>
    <w:p w:rsidR="00DE5930" w:rsidRPr="0096504B" w:rsidRDefault="0096504B" w:rsidP="0096504B">
      <w:r>
        <w:t>Сервис абсолютно бесплатен для проектов с открытым исходным кодом</w:t>
      </w:r>
      <w:r w:rsidRPr="0096504B">
        <w:t>.[</w:t>
      </w:r>
      <w:r w:rsidR="00557CA6">
        <w:t>7</w:t>
      </w:r>
      <w:r>
        <w:t>]</w:t>
      </w:r>
    </w:p>
    <w:p w:rsidR="00DE5930" w:rsidRPr="00DE5930" w:rsidRDefault="00DE5930" w:rsidP="008548AC">
      <w:r w:rsidRPr="00DE5930">
        <w:t xml:space="preserve">Source Tree </w:t>
      </w:r>
      <w:r>
        <w:t>предоставляет удобный интерфейс для работы с репозиторием.</w:t>
      </w:r>
    </w:p>
    <w:p w:rsidR="0099274C" w:rsidRDefault="0099274C" w:rsidP="0099274C">
      <w:pPr>
        <w:pStyle w:val="1"/>
        <w:numPr>
          <w:ilvl w:val="0"/>
          <w:numId w:val="2"/>
        </w:numPr>
      </w:pPr>
      <w:bookmarkStart w:id="5" w:name="_Toc501606217"/>
      <w:r w:rsidRPr="0099274C">
        <w:lastRenderedPageBreak/>
        <w:t>Описание системы</w:t>
      </w:r>
      <w:bookmarkEnd w:id="5"/>
      <w:r w:rsidRPr="0099274C">
        <w:t xml:space="preserve"> </w:t>
      </w:r>
    </w:p>
    <w:p w:rsidR="005F77D2" w:rsidRDefault="008835CA" w:rsidP="005F77D2">
      <w:pPr>
        <w:pStyle w:val="2"/>
      </w:pPr>
      <w:bookmarkStart w:id="6" w:name="_Toc501606218"/>
      <w:r>
        <w:t>3.1</w:t>
      </w:r>
      <w:r w:rsidR="00C90C2D" w:rsidRPr="00C90C2D">
        <w:tab/>
      </w:r>
      <w:r w:rsidR="005F77D2">
        <w:t>Функциональные блоки</w:t>
      </w:r>
      <w:bookmarkEnd w:id="6"/>
    </w:p>
    <w:p w:rsidR="000565B9" w:rsidRPr="00E00171" w:rsidRDefault="000565B9" w:rsidP="000565B9">
      <w:r>
        <w:t xml:space="preserve">Разрабатываемую систему </w:t>
      </w:r>
      <w:r w:rsidR="00E00171">
        <w:t xml:space="preserve">учета посещаемости </w:t>
      </w:r>
      <w:r>
        <w:t>можно разбить на следующие функциональные блоки</w:t>
      </w:r>
      <w:r w:rsidR="00506EBF">
        <w:t xml:space="preserve"> </w:t>
      </w:r>
      <w:r>
        <w:t>(Рисунок 1).</w:t>
      </w:r>
    </w:p>
    <w:p w:rsidR="004C2792" w:rsidRPr="00E00171" w:rsidRDefault="004C2792" w:rsidP="000565B9"/>
    <w:p w:rsidR="00CC01B1" w:rsidRDefault="00E00171" w:rsidP="00B45518">
      <w:pPr>
        <w:keepNext/>
        <w:jc w:val="center"/>
      </w:pPr>
      <w:r w:rsidRPr="00654469">
        <w:rPr>
          <w:noProof/>
          <w:szCs w:val="28"/>
        </w:rPr>
        <w:drawing>
          <wp:inline distT="0" distB="0" distL="0" distR="0" wp14:anchorId="361C1E37" wp14:editId="6FC00383">
            <wp:extent cx="5940425" cy="360045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1B1" w:rsidRDefault="00CC01B1" w:rsidP="00CC01B1">
      <w:pPr>
        <w:pStyle w:val="ad"/>
        <w:jc w:val="center"/>
        <w:rPr>
          <w:b w:val="0"/>
          <w:color w:val="auto"/>
          <w:sz w:val="28"/>
          <w:szCs w:val="28"/>
        </w:rPr>
      </w:pPr>
      <w:r w:rsidRPr="00CC01B1">
        <w:rPr>
          <w:b w:val="0"/>
          <w:color w:val="auto"/>
          <w:sz w:val="28"/>
          <w:szCs w:val="28"/>
        </w:rPr>
        <w:t xml:space="preserve">Рисунок </w:t>
      </w:r>
      <w:r w:rsidR="00E97E16">
        <w:rPr>
          <w:b w:val="0"/>
          <w:color w:val="auto"/>
          <w:sz w:val="28"/>
          <w:szCs w:val="28"/>
        </w:rPr>
        <w:t>1</w:t>
      </w:r>
      <w:r w:rsidRPr="00CC01B1">
        <w:rPr>
          <w:b w:val="0"/>
          <w:color w:val="auto"/>
          <w:sz w:val="28"/>
          <w:szCs w:val="28"/>
        </w:rPr>
        <w:t>. Диаграмма вариантов использования</w:t>
      </w:r>
    </w:p>
    <w:p w:rsidR="001540E6" w:rsidRPr="001540E6" w:rsidRDefault="001540E6" w:rsidP="001540E6"/>
    <w:p w:rsidR="001540E6" w:rsidRPr="001540E6" w:rsidRDefault="00E00171" w:rsidP="003276A1">
      <w:r>
        <w:t xml:space="preserve">В системе </w:t>
      </w:r>
      <w:r w:rsidR="00CC01B1" w:rsidRPr="00D61AF4">
        <w:t>определ</w:t>
      </w:r>
      <w:r w:rsidR="00506EBF">
        <w:t>ен</w:t>
      </w:r>
      <w:r>
        <w:t>ы</w:t>
      </w:r>
      <w:r w:rsidR="00CC01B1" w:rsidRPr="00D61AF4">
        <w:t xml:space="preserve"> </w:t>
      </w:r>
      <w:r w:rsidR="00CC01B1">
        <w:t>рол</w:t>
      </w:r>
      <w:r>
        <w:t>и пользователей</w:t>
      </w:r>
      <w:r w:rsidR="00CC01B1">
        <w:t>. Также, определены</w:t>
      </w:r>
      <w:r w:rsidR="00CC01B1" w:rsidRPr="00D61AF4">
        <w:t xml:space="preserve"> прецеденты</w:t>
      </w:r>
      <w:r>
        <w:t xml:space="preserve"> пользователей, основным из коорых будет за</w:t>
      </w:r>
      <w:r w:rsidR="000A1AAE">
        <w:t>п</w:t>
      </w:r>
      <w:r>
        <w:t xml:space="preserve">олнение посещаемости, доступный </w:t>
      </w:r>
      <w:r w:rsidR="000A1AAE">
        <w:t>с</w:t>
      </w:r>
      <w:r>
        <w:t>таросте и преподавателю группы</w:t>
      </w:r>
      <w:r w:rsidR="00CC01B1" w:rsidRPr="00D61AF4">
        <w:t>.</w:t>
      </w:r>
      <w:r w:rsidR="00CC01B1">
        <w:t xml:space="preserve"> </w:t>
      </w:r>
    </w:p>
    <w:p w:rsidR="008835CA" w:rsidRDefault="00C90C2D" w:rsidP="008835CA">
      <w:pPr>
        <w:pStyle w:val="2"/>
      </w:pPr>
      <w:r>
        <w:br w:type="page"/>
      </w:r>
      <w:bookmarkStart w:id="7" w:name="_Toc501606219"/>
      <w:r w:rsidR="008835CA">
        <w:lastRenderedPageBreak/>
        <w:t>3.2</w:t>
      </w:r>
      <w:r w:rsidR="008835CA" w:rsidRPr="00C90C2D">
        <w:tab/>
      </w:r>
      <w:r w:rsidR="008835CA" w:rsidRPr="005F77D2">
        <w:t>Описание алгоритма</w:t>
      </w:r>
      <w:bookmarkEnd w:id="7"/>
    </w:p>
    <w:p w:rsidR="000A1AAE" w:rsidRDefault="008835CA" w:rsidP="008835CA">
      <w:r>
        <w:t xml:space="preserve">Система состоит из классов </w:t>
      </w:r>
      <w:r w:rsidR="000A1AAE">
        <w:t>пяти</w:t>
      </w:r>
      <w:r>
        <w:t xml:space="preserve"> типов: классы-сущности, классы-</w:t>
      </w:r>
      <w:r>
        <w:rPr>
          <w:lang w:val="en-US"/>
        </w:rPr>
        <w:t>dto</w:t>
      </w:r>
      <w:r w:rsidR="00E00171">
        <w:t xml:space="preserve"> для передачи информации в компонент представления</w:t>
      </w:r>
      <w:r>
        <w:t>,</w:t>
      </w:r>
      <w:r w:rsidRPr="00C34727">
        <w:t xml:space="preserve"> </w:t>
      </w:r>
      <w:r>
        <w:t>классы-контроллеры, классы-</w:t>
      </w:r>
      <w:r w:rsidR="000A1AAE">
        <w:t xml:space="preserve">сервисы, интерфейсы-репозитории. </w:t>
      </w:r>
    </w:p>
    <w:p w:rsidR="008835CA" w:rsidRPr="00C34727" w:rsidRDefault="000A1AAE" w:rsidP="008835CA">
      <w:r>
        <w:t>Также, файлы</w:t>
      </w:r>
      <w:r w:rsidR="008835CA">
        <w:t xml:space="preserve"> </w:t>
      </w:r>
      <w:r>
        <w:t xml:space="preserve">пользоватлеьского представления (структура – </w:t>
      </w:r>
      <w:r>
        <w:rPr>
          <w:lang w:val="en-US"/>
        </w:rPr>
        <w:t>html</w:t>
      </w:r>
      <w:r w:rsidRPr="000A1AAE">
        <w:t xml:space="preserve">, </w:t>
      </w:r>
      <w:r>
        <w:t xml:space="preserve">стили отображения – </w:t>
      </w:r>
      <w:r>
        <w:rPr>
          <w:lang w:val="en-US"/>
        </w:rPr>
        <w:t>css</w:t>
      </w:r>
      <w:r w:rsidRPr="000A1AAE">
        <w:t xml:space="preserve">, </w:t>
      </w:r>
      <w:r>
        <w:t xml:space="preserve">логика отображения, анимация – </w:t>
      </w:r>
      <w:r>
        <w:rPr>
          <w:lang w:val="en-US"/>
        </w:rPr>
        <w:t>js</w:t>
      </w:r>
      <w:r>
        <w:t xml:space="preserve"> файлы)</w:t>
      </w:r>
      <w:r w:rsidR="008835CA" w:rsidRPr="00C34727">
        <w:t>.</w:t>
      </w:r>
    </w:p>
    <w:p w:rsidR="008835CA" w:rsidRPr="000A1AAE" w:rsidRDefault="008835CA" w:rsidP="008835CA">
      <w:r>
        <w:t xml:space="preserve">С помощью возможностей </w:t>
      </w:r>
      <w:r w:rsidRPr="003E451D">
        <w:t>Hibernate</w:t>
      </w:r>
      <w:r w:rsidRPr="001D4EF4">
        <w:t xml:space="preserve"> </w:t>
      </w:r>
      <w:r>
        <w:t>сгенерированы классы</w:t>
      </w:r>
      <w:r w:rsidRPr="00145289">
        <w:t>-</w:t>
      </w:r>
      <w:r>
        <w:t xml:space="preserve">сущностей с таблицы БД. В них описаны </w:t>
      </w:r>
      <w:r w:rsidR="000A1AAE">
        <w:t>стандартные методы</w:t>
      </w:r>
      <w:r w:rsidR="000A1AAE" w:rsidRPr="000A1AAE">
        <w:t xml:space="preserve"> </w:t>
      </w:r>
      <w:r w:rsidR="000A1AAE">
        <w:rPr>
          <w:lang w:val="en-US"/>
        </w:rPr>
        <w:t>get</w:t>
      </w:r>
      <w:r w:rsidR="000A1AAE" w:rsidRPr="000A1AAE">
        <w:t xml:space="preserve">, </w:t>
      </w:r>
      <w:r w:rsidR="000A1AAE">
        <w:rPr>
          <w:lang w:val="en-US"/>
        </w:rPr>
        <w:t>set</w:t>
      </w:r>
      <w:r w:rsidR="000A1AAE" w:rsidRPr="000A1AAE">
        <w:t xml:space="preserve">, </w:t>
      </w:r>
      <w:r w:rsidR="000A1AAE">
        <w:rPr>
          <w:lang w:val="en-US"/>
        </w:rPr>
        <w:t>equals</w:t>
      </w:r>
      <w:r w:rsidR="000A1AAE" w:rsidRPr="000A1AAE">
        <w:t xml:space="preserve">, </w:t>
      </w:r>
      <w:r w:rsidR="000A1AAE">
        <w:rPr>
          <w:lang w:val="en-US"/>
        </w:rPr>
        <w:t>toString</w:t>
      </w:r>
      <w:r w:rsidR="000A1AAE" w:rsidRPr="000A1AAE">
        <w:t xml:space="preserve">, </w:t>
      </w:r>
      <w:r w:rsidR="000A1AAE">
        <w:t xml:space="preserve">конструктор и пр. при помощи плагина, используещего библиотеку </w:t>
      </w:r>
      <w:r w:rsidR="000A1AAE">
        <w:rPr>
          <w:lang w:val="en-US"/>
        </w:rPr>
        <w:t>Lombok</w:t>
      </w:r>
      <w:r w:rsidR="000A1AAE" w:rsidRPr="000A1AAE">
        <w:t xml:space="preserve"> </w:t>
      </w:r>
      <w:r w:rsidR="000A1AAE">
        <w:t xml:space="preserve">для форматирования, структуризации, улучшения читаемости и отделения постоянной избыточной части кода от основной, определяющей логику </w:t>
      </w:r>
      <w:r w:rsidRPr="001540E6">
        <w:t>(</w:t>
      </w:r>
      <w:r>
        <w:t xml:space="preserve">Рисунок </w:t>
      </w:r>
      <w:r w:rsidR="000A1AAE">
        <w:t>2</w:t>
      </w:r>
      <w:r w:rsidRPr="001540E6">
        <w:t>)</w:t>
      </w:r>
      <w:r>
        <w:t>.</w:t>
      </w:r>
    </w:p>
    <w:p w:rsidR="008835CA" w:rsidRPr="000A1AAE" w:rsidRDefault="008835CA" w:rsidP="008835CA"/>
    <w:p w:rsidR="008835CA" w:rsidRDefault="000A1AAE" w:rsidP="008835CA">
      <w:pPr>
        <w:keepNext/>
        <w:jc w:val="center"/>
      </w:pPr>
      <w:r w:rsidRPr="000A1AAE">
        <w:rPr>
          <w:noProof/>
        </w:rPr>
        <w:drawing>
          <wp:inline distT="0" distB="0" distL="0" distR="0" wp14:anchorId="3453A922" wp14:editId="088C509A">
            <wp:extent cx="2124075" cy="2247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5CA" w:rsidRPr="00BB51F0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="000A1AAE">
        <w:rPr>
          <w:b w:val="0"/>
          <w:color w:val="auto"/>
          <w:sz w:val="28"/>
          <w:szCs w:val="28"/>
        </w:rPr>
        <w:t xml:space="preserve">2 </w:t>
      </w:r>
      <w:r w:rsidR="00BB51F0">
        <w:rPr>
          <w:b w:val="0"/>
          <w:color w:val="auto"/>
          <w:sz w:val="28"/>
          <w:szCs w:val="28"/>
        </w:rPr>
        <w:t>–</w:t>
      </w:r>
      <w:r w:rsidRPr="00E97E16">
        <w:rPr>
          <w:b w:val="0"/>
          <w:color w:val="auto"/>
          <w:sz w:val="28"/>
          <w:szCs w:val="28"/>
        </w:rPr>
        <w:t xml:space="preserve"> </w:t>
      </w:r>
      <w:r w:rsidRPr="00E97E16">
        <w:rPr>
          <w:b w:val="0"/>
          <w:color w:val="auto"/>
          <w:sz w:val="28"/>
          <w:szCs w:val="28"/>
          <w:lang w:val="en-US"/>
        </w:rPr>
        <w:t>Entity</w:t>
      </w:r>
    </w:p>
    <w:p w:rsidR="00BB51F0" w:rsidRPr="00BB51F0" w:rsidRDefault="00BB51F0" w:rsidP="00BB51F0">
      <w:r>
        <w:t>Код основной сущности пользователя, для примера, вынесен в приложение А.</w:t>
      </w:r>
    </w:p>
    <w:p w:rsidR="008835CA" w:rsidRPr="001540E6" w:rsidRDefault="008835CA" w:rsidP="008835CA"/>
    <w:p w:rsidR="000A1AAE" w:rsidRDefault="008835CA" w:rsidP="008835CA">
      <w:r>
        <w:t xml:space="preserve">Для каждого класса сущности </w:t>
      </w:r>
      <w:r w:rsidR="000A1AAE">
        <w:t>реализованы</w:t>
      </w:r>
      <w:r>
        <w:t xml:space="preserve"> классы-сервисы</w:t>
      </w:r>
      <w:r w:rsidR="000A1AAE">
        <w:t xml:space="preserve"> на основе интерфейсов-репозиториев, которые наследются от репозитория </w:t>
      </w:r>
      <w:r w:rsidR="000A1AAE">
        <w:rPr>
          <w:lang w:val="en-US"/>
        </w:rPr>
        <w:t>CRUD</w:t>
      </w:r>
      <w:r w:rsidR="000A1AAE" w:rsidRPr="000A1AAE">
        <w:t xml:space="preserve"> (</w:t>
      </w:r>
      <w:r w:rsidR="000A1AAE">
        <w:rPr>
          <w:lang w:val="en-US"/>
        </w:rPr>
        <w:t>Create</w:t>
      </w:r>
      <w:r w:rsidR="000A1AAE" w:rsidRPr="000A1AAE">
        <w:t xml:space="preserve">, </w:t>
      </w:r>
      <w:r w:rsidR="000A1AAE">
        <w:rPr>
          <w:lang w:val="en-US"/>
        </w:rPr>
        <w:t>Read</w:t>
      </w:r>
      <w:r w:rsidR="000A1AAE" w:rsidRPr="000A1AAE">
        <w:t xml:space="preserve">, </w:t>
      </w:r>
      <w:r w:rsidR="000A1AAE">
        <w:rPr>
          <w:lang w:val="en-US"/>
        </w:rPr>
        <w:t>Update</w:t>
      </w:r>
      <w:r w:rsidR="000A1AAE" w:rsidRPr="000A1AAE">
        <w:t xml:space="preserve">, </w:t>
      </w:r>
      <w:r w:rsidR="000A1AAE">
        <w:rPr>
          <w:lang w:val="en-US"/>
        </w:rPr>
        <w:t>Delete</w:t>
      </w:r>
      <w:r w:rsidR="000A1AAE" w:rsidRPr="000A1AAE">
        <w:t>)</w:t>
      </w:r>
      <w:r w:rsidR="000A1AAE">
        <w:t>, определяющего основные методы работы с сущностью.</w:t>
      </w:r>
    </w:p>
    <w:p w:rsidR="008835CA" w:rsidRPr="00A205B2" w:rsidRDefault="000A1AAE" w:rsidP="008835CA">
      <w:r>
        <w:t>Сервисы необходимы</w:t>
      </w:r>
      <w:r w:rsidR="008835CA" w:rsidRPr="001D4EF4">
        <w:t xml:space="preserve"> </w:t>
      </w:r>
      <w:r w:rsidR="008835CA">
        <w:t xml:space="preserve">для взаимодействия с БД. В данных классах описаны методы </w:t>
      </w:r>
      <w:r>
        <w:rPr>
          <w:lang w:val="en-US"/>
        </w:rPr>
        <w:t>save</w:t>
      </w:r>
      <w:r w:rsidRPr="000A1AAE">
        <w:t xml:space="preserve"> (</w:t>
      </w:r>
      <w:r>
        <w:rPr>
          <w:lang w:val="en-US"/>
        </w:rPr>
        <w:t>create</w:t>
      </w:r>
      <w:r>
        <w:t>/update)</w:t>
      </w:r>
      <w:r w:rsidR="008835CA">
        <w:t>, del</w:t>
      </w:r>
      <w:r w:rsidR="008835CA">
        <w:rPr>
          <w:lang w:val="en-US"/>
        </w:rPr>
        <w:t>e</w:t>
      </w:r>
      <w:r w:rsidR="008835CA" w:rsidRPr="00E97E16">
        <w:t xml:space="preserve">te, </w:t>
      </w:r>
      <w:r w:rsidR="008835CA">
        <w:rPr>
          <w:lang w:val="en-US"/>
        </w:rPr>
        <w:t>find</w:t>
      </w:r>
      <w:r w:rsidRPr="000A1AAE">
        <w:t xml:space="preserve"> (</w:t>
      </w:r>
      <w:r>
        <w:rPr>
          <w:lang w:val="en-US"/>
        </w:rPr>
        <w:t>read</w:t>
      </w:r>
      <w:r>
        <w:t>)</w:t>
      </w:r>
      <w:r w:rsidR="008835CA">
        <w:t xml:space="preserve"> </w:t>
      </w:r>
      <w:r w:rsidR="008835CA" w:rsidRPr="00E97E16">
        <w:t>(</w:t>
      </w:r>
      <w:r w:rsidR="008835CA">
        <w:t>Рисунок 3</w:t>
      </w:r>
      <w:r w:rsidR="008835CA" w:rsidRPr="00E97E16">
        <w:t>)</w:t>
      </w:r>
      <w:r w:rsidR="008835CA">
        <w:t>.</w:t>
      </w:r>
    </w:p>
    <w:p w:rsidR="008835CA" w:rsidRPr="00A205B2" w:rsidRDefault="008835CA" w:rsidP="008835CA"/>
    <w:p w:rsidR="008835CA" w:rsidRDefault="000A1AAE" w:rsidP="008835CA">
      <w:pPr>
        <w:keepNext/>
        <w:jc w:val="center"/>
      </w:pPr>
      <w:r w:rsidRPr="000A1AAE">
        <w:rPr>
          <w:noProof/>
        </w:rPr>
        <w:drawing>
          <wp:inline distT="0" distB="0" distL="0" distR="0" wp14:anchorId="09FCCFDB" wp14:editId="42BEC8F8">
            <wp:extent cx="2057400" cy="22574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5CA" w:rsidRPr="00DE1F55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>
        <w:rPr>
          <w:b w:val="0"/>
          <w:color w:val="auto"/>
          <w:sz w:val="28"/>
          <w:szCs w:val="28"/>
        </w:rPr>
        <w:t>3</w:t>
      </w:r>
      <w:r w:rsidR="000A1AAE">
        <w:rPr>
          <w:b w:val="0"/>
          <w:color w:val="auto"/>
          <w:sz w:val="28"/>
          <w:szCs w:val="28"/>
        </w:rPr>
        <w:t xml:space="preserve"> -</w:t>
      </w:r>
      <w:r w:rsidRPr="00E97E16">
        <w:rPr>
          <w:b w:val="0"/>
          <w:color w:val="auto"/>
          <w:sz w:val="28"/>
          <w:szCs w:val="28"/>
        </w:rPr>
        <w:t xml:space="preserve"> </w:t>
      </w:r>
      <w:r>
        <w:rPr>
          <w:b w:val="0"/>
          <w:color w:val="auto"/>
          <w:sz w:val="28"/>
          <w:szCs w:val="28"/>
          <w:lang w:val="en-US"/>
        </w:rPr>
        <w:t>Services</w:t>
      </w:r>
    </w:p>
    <w:p w:rsidR="008835CA" w:rsidRDefault="00BB51F0" w:rsidP="008835CA">
      <w:r>
        <w:t>Код сервиса для сущности польщователя вынесен в приложение Б</w:t>
      </w:r>
    </w:p>
    <w:p w:rsidR="00BB51F0" w:rsidRPr="001540E6" w:rsidRDefault="00BB51F0" w:rsidP="008835CA"/>
    <w:p w:rsidR="000A1AAE" w:rsidRDefault="008835CA" w:rsidP="008835CA">
      <w:r>
        <w:t>Созданы классы контроллеры для взаимодействия с пользователем. В них содержатся методы-обработчики событий и отрисовка форм</w:t>
      </w:r>
      <w:r w:rsidR="000A1AAE">
        <w:t>.</w:t>
      </w:r>
    </w:p>
    <w:p w:rsidR="008835CA" w:rsidRPr="00A205B2" w:rsidRDefault="000A1AAE" w:rsidP="008835CA">
      <w:r>
        <w:t>На данном этапе разработки реализованы классы для администратора и преподавателя</w:t>
      </w:r>
      <w:r w:rsidR="008835CA">
        <w:t xml:space="preserve"> </w:t>
      </w:r>
      <w:r w:rsidR="008835CA" w:rsidRPr="00E97E16">
        <w:t>(</w:t>
      </w:r>
      <w:r w:rsidR="008835CA">
        <w:t xml:space="preserve">Рисунок </w:t>
      </w:r>
      <w:r>
        <w:t>4</w:t>
      </w:r>
      <w:r w:rsidR="008835CA" w:rsidRPr="00E97E16">
        <w:t>)</w:t>
      </w:r>
      <w:r w:rsidR="008835CA">
        <w:t>.</w:t>
      </w:r>
    </w:p>
    <w:p w:rsidR="008835CA" w:rsidRPr="00A205B2" w:rsidRDefault="008835CA" w:rsidP="008835CA"/>
    <w:p w:rsidR="008835CA" w:rsidRDefault="000A1AAE" w:rsidP="008835CA">
      <w:pPr>
        <w:keepNext/>
        <w:jc w:val="center"/>
      </w:pPr>
      <w:r w:rsidRPr="000A1AAE">
        <w:rPr>
          <w:noProof/>
        </w:rPr>
        <w:drawing>
          <wp:inline distT="0" distB="0" distL="0" distR="0" wp14:anchorId="2C30A5B7" wp14:editId="61522C3A">
            <wp:extent cx="1724025" cy="5715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5CA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="000A1AAE">
        <w:rPr>
          <w:b w:val="0"/>
          <w:color w:val="auto"/>
          <w:sz w:val="28"/>
          <w:szCs w:val="28"/>
        </w:rPr>
        <w:t xml:space="preserve">4 - </w:t>
      </w:r>
      <w:r w:rsidRPr="00E97E16">
        <w:rPr>
          <w:b w:val="0"/>
          <w:color w:val="auto"/>
          <w:sz w:val="28"/>
          <w:szCs w:val="28"/>
          <w:lang w:val="en-US"/>
        </w:rPr>
        <w:t>Controller</w:t>
      </w:r>
    </w:p>
    <w:p w:rsidR="008835CA" w:rsidRDefault="00BB51F0" w:rsidP="008835CA">
      <w:r>
        <w:t>Код контроллеров вынесед в приложение В.</w:t>
      </w:r>
    </w:p>
    <w:p w:rsidR="00BB51F0" w:rsidRPr="00C34727" w:rsidRDefault="00BB51F0" w:rsidP="008835CA"/>
    <w:p w:rsidR="000A1AAE" w:rsidRDefault="000A1AAE" w:rsidP="008835CA">
      <w:r>
        <w:t xml:space="preserve">К файлам польщовательского интерфейса можно отнести файлы </w:t>
      </w:r>
      <w:r>
        <w:rPr>
          <w:lang w:val="en-US"/>
        </w:rPr>
        <w:t>html</w:t>
      </w:r>
      <w:r w:rsidRPr="000A1AAE">
        <w:t xml:space="preserve">, </w:t>
      </w:r>
      <w:r>
        <w:rPr>
          <w:lang w:val="en-US"/>
        </w:rPr>
        <w:t>css</w:t>
      </w:r>
      <w:r w:rsidRPr="000A1AAE">
        <w:t xml:space="preserve">, </w:t>
      </w:r>
      <w:r>
        <w:rPr>
          <w:lang w:val="en-US"/>
        </w:rPr>
        <w:t>js</w:t>
      </w:r>
      <w:r w:rsidR="000133D0">
        <w:t>, а так</w:t>
      </w:r>
      <w:r>
        <w:t xml:space="preserve">же шрифты библиотеки </w:t>
      </w:r>
      <w:r>
        <w:rPr>
          <w:lang w:val="en-US"/>
        </w:rPr>
        <w:t>materialized</w:t>
      </w:r>
      <w:r w:rsidR="008835CA" w:rsidRPr="008548AC">
        <w:t xml:space="preserve"> (</w:t>
      </w:r>
      <w:r w:rsidR="008835CA">
        <w:t xml:space="preserve">Рисунок </w:t>
      </w:r>
      <w:r w:rsidRPr="000A1AAE">
        <w:t>5</w:t>
      </w:r>
      <w:r w:rsidR="008835CA" w:rsidRPr="00C34727">
        <w:t>)</w:t>
      </w:r>
    </w:p>
    <w:p w:rsidR="000A1AAE" w:rsidRDefault="000A1AAE">
      <w:pPr>
        <w:spacing w:after="200" w:line="276" w:lineRule="auto"/>
        <w:ind w:firstLine="0"/>
        <w:jc w:val="left"/>
      </w:pPr>
      <w:r>
        <w:br w:type="page"/>
      </w:r>
    </w:p>
    <w:p w:rsidR="008835CA" w:rsidRPr="008548AC" w:rsidRDefault="000A1AAE" w:rsidP="008835CA">
      <w:pPr>
        <w:jc w:val="center"/>
        <w:rPr>
          <w:lang w:val="en-US"/>
        </w:rPr>
      </w:pPr>
      <w:r w:rsidRPr="000A1AAE">
        <w:rPr>
          <w:noProof/>
        </w:rPr>
        <w:lastRenderedPageBreak/>
        <w:drawing>
          <wp:inline distT="0" distB="0" distL="0" distR="0" wp14:anchorId="2877A99A" wp14:editId="11B24E71">
            <wp:extent cx="2219325" cy="2286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5CA" w:rsidRPr="000A1AAE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="000A1AAE">
        <w:rPr>
          <w:b w:val="0"/>
          <w:color w:val="auto"/>
          <w:sz w:val="28"/>
          <w:szCs w:val="28"/>
        </w:rPr>
        <w:t>5 -</w:t>
      </w:r>
      <w:r w:rsidRPr="007C6B2D">
        <w:rPr>
          <w:b w:val="0"/>
          <w:color w:val="auto"/>
          <w:sz w:val="28"/>
          <w:szCs w:val="28"/>
        </w:rPr>
        <w:t xml:space="preserve"> </w:t>
      </w:r>
      <w:r w:rsidR="000A1AAE">
        <w:rPr>
          <w:b w:val="0"/>
          <w:color w:val="auto"/>
          <w:sz w:val="28"/>
          <w:szCs w:val="28"/>
        </w:rPr>
        <w:t>Файлы представления пользователя</w:t>
      </w:r>
    </w:p>
    <w:p w:rsidR="008835CA" w:rsidRPr="00145289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</w:p>
    <w:p w:rsidR="008835CA" w:rsidRDefault="008835CA" w:rsidP="008835CA">
      <w:r>
        <w:t xml:space="preserve">Система использует </w:t>
      </w:r>
      <w:r w:rsidR="005F6665">
        <w:t>три</w:t>
      </w:r>
      <w:r>
        <w:t xml:space="preserve"> основных алгоритма</w:t>
      </w:r>
      <w:r w:rsidRPr="00C34727">
        <w:t xml:space="preserve">: </w:t>
      </w:r>
      <w:r>
        <w:t>сохранение</w:t>
      </w:r>
      <w:r w:rsidR="005F6665">
        <w:t xml:space="preserve"> и изменение</w:t>
      </w:r>
      <w:r>
        <w:t xml:space="preserve"> данных в БД, поиск данных в БД, удаление данных из БД.</w:t>
      </w:r>
    </w:p>
    <w:p w:rsidR="008835CA" w:rsidRDefault="008835CA" w:rsidP="008835CA">
      <w:pPr>
        <w:spacing w:after="200" w:line="276" w:lineRule="auto"/>
        <w:ind w:firstLine="0"/>
        <w:jc w:val="left"/>
      </w:pPr>
      <w:r>
        <w:br w:type="page"/>
      </w:r>
    </w:p>
    <w:p w:rsidR="008835CA" w:rsidRPr="004C2792" w:rsidRDefault="008835CA" w:rsidP="008835CA">
      <w:pPr>
        <w:pStyle w:val="3"/>
      </w:pPr>
      <w:bookmarkStart w:id="8" w:name="_Toc501606220"/>
      <w:r>
        <w:lastRenderedPageBreak/>
        <w:t>3.2</w:t>
      </w:r>
      <w:r w:rsidRPr="004C2792">
        <w:t>.1</w:t>
      </w:r>
      <w:r w:rsidRPr="004C2792">
        <w:tab/>
      </w:r>
      <w:r>
        <w:t>Сохранение</w:t>
      </w:r>
      <w:r w:rsidR="005F6665">
        <w:t xml:space="preserve"> и изменение</w:t>
      </w:r>
      <w:r>
        <w:t xml:space="preserve"> </w:t>
      </w:r>
      <w:r w:rsidRPr="005B30BB">
        <w:t>данных</w:t>
      </w:r>
      <w:r>
        <w:t xml:space="preserve"> в БД</w:t>
      </w:r>
      <w:bookmarkEnd w:id="8"/>
    </w:p>
    <w:p w:rsidR="008835CA" w:rsidRPr="005C2FA5" w:rsidRDefault="008835CA" w:rsidP="008835CA">
      <w:r>
        <w:t>Алгоритм сохранения</w:t>
      </w:r>
      <w:r w:rsidR="005F6665">
        <w:t xml:space="preserve"> изменеия</w:t>
      </w:r>
      <w:r>
        <w:t xml:space="preserve"> данных</w:t>
      </w:r>
      <w:r w:rsidR="005F6665">
        <w:t xml:space="preserve"> в БД</w:t>
      </w:r>
      <w:r>
        <w:t xml:space="preserve"> представлен на блок схеме ниже. </w:t>
      </w:r>
      <w:r w:rsidRPr="008F42CE">
        <w:t xml:space="preserve">(Рисунок </w:t>
      </w:r>
      <w:r w:rsidR="000A1AAE">
        <w:rPr>
          <w:lang w:val="en-US"/>
        </w:rPr>
        <w:t>6</w:t>
      </w:r>
      <w:r w:rsidRPr="008F42CE">
        <w:t>)</w:t>
      </w:r>
    </w:p>
    <w:p w:rsidR="008835CA" w:rsidRPr="005C2FA5" w:rsidRDefault="008835CA" w:rsidP="008835CA"/>
    <w:p w:rsidR="008835CA" w:rsidRPr="000A1AAE" w:rsidRDefault="00D9166A" w:rsidP="008835C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0780232" wp14:editId="16F8F409">
            <wp:extent cx="4791075" cy="67532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675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5CA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="00D9166A">
        <w:rPr>
          <w:b w:val="0"/>
          <w:color w:val="auto"/>
          <w:sz w:val="28"/>
          <w:szCs w:val="28"/>
        </w:rPr>
        <w:t>6</w:t>
      </w:r>
      <w:r w:rsidRPr="007C6B2D">
        <w:rPr>
          <w:b w:val="0"/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Блок схема</w:t>
      </w:r>
      <w:r w:rsidR="00D9166A">
        <w:rPr>
          <w:b w:val="0"/>
          <w:color w:val="auto"/>
          <w:sz w:val="28"/>
          <w:szCs w:val="28"/>
        </w:rPr>
        <w:t xml:space="preserve"> сохранения</w:t>
      </w:r>
    </w:p>
    <w:p w:rsidR="008835CA" w:rsidRDefault="008835CA" w:rsidP="008835CA"/>
    <w:p w:rsidR="00D719FD" w:rsidRPr="003E451D" w:rsidRDefault="00D719FD" w:rsidP="008835CA"/>
    <w:p w:rsidR="00D719FD" w:rsidRDefault="008835CA" w:rsidP="008835CA">
      <w:pPr>
        <w:spacing w:after="200" w:line="276" w:lineRule="auto"/>
        <w:ind w:firstLine="0"/>
        <w:jc w:val="left"/>
      </w:pPr>
      <w:r>
        <w:t xml:space="preserve">Данный алгоритм выполняет следующие действия: </w:t>
      </w:r>
    </w:p>
    <w:p w:rsidR="00D719FD" w:rsidRDefault="00D719FD" w:rsidP="00D719FD">
      <w:pPr>
        <w:pStyle w:val="aa"/>
        <w:numPr>
          <w:ilvl w:val="0"/>
          <w:numId w:val="35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 w:rsidRPr="00D719FD">
        <w:rPr>
          <w:rFonts w:ascii="Times New Roman" w:hAnsi="Times New Roman"/>
          <w:sz w:val="28"/>
          <w:szCs w:val="28"/>
        </w:rPr>
        <w:t>считывает данные с веб-формы</w:t>
      </w:r>
      <w:r>
        <w:rPr>
          <w:rFonts w:ascii="Times New Roman" w:hAnsi="Times New Roman"/>
          <w:sz w:val="28"/>
          <w:szCs w:val="28"/>
        </w:rPr>
        <w:t>;</w:t>
      </w:r>
    </w:p>
    <w:p w:rsidR="005F6665" w:rsidRDefault="005F6665" w:rsidP="00D719FD">
      <w:pPr>
        <w:pStyle w:val="aa"/>
        <w:numPr>
          <w:ilvl w:val="0"/>
          <w:numId w:val="35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яет есть ли объект с данным </w:t>
      </w:r>
      <w:r>
        <w:rPr>
          <w:rFonts w:ascii="Times New Roman" w:hAnsi="Times New Roman"/>
          <w:sz w:val="28"/>
          <w:szCs w:val="28"/>
          <w:lang w:val="en-US"/>
        </w:rPr>
        <w:t>ID</w:t>
      </w:r>
      <w:r>
        <w:rPr>
          <w:rFonts w:ascii="Times New Roman" w:hAnsi="Times New Roman"/>
          <w:sz w:val="28"/>
          <w:szCs w:val="28"/>
        </w:rPr>
        <w:t>;</w:t>
      </w:r>
    </w:p>
    <w:p w:rsidR="00D719FD" w:rsidRDefault="00D719FD" w:rsidP="00D719FD">
      <w:pPr>
        <w:pStyle w:val="aa"/>
        <w:numPr>
          <w:ilvl w:val="0"/>
          <w:numId w:val="35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ет объект класса на основе полученных данных;</w:t>
      </w:r>
    </w:p>
    <w:p w:rsidR="00D719FD" w:rsidRDefault="00D719FD" w:rsidP="00D719FD">
      <w:pPr>
        <w:pStyle w:val="aa"/>
        <w:numPr>
          <w:ilvl w:val="0"/>
          <w:numId w:val="35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помощью метода </w:t>
      </w:r>
      <w:r>
        <w:rPr>
          <w:rFonts w:ascii="Times New Roman" w:hAnsi="Times New Roman"/>
          <w:sz w:val="28"/>
          <w:szCs w:val="28"/>
          <w:lang w:val="en-US"/>
        </w:rPr>
        <w:t>save</w:t>
      </w:r>
      <w:r w:rsidRPr="00D719FD">
        <w:rPr>
          <w:rFonts w:ascii="Times New Roman" w:hAnsi="Times New Roman"/>
          <w:sz w:val="28"/>
          <w:szCs w:val="28"/>
        </w:rPr>
        <w:t>()</w:t>
      </w:r>
      <w:r>
        <w:rPr>
          <w:rFonts w:ascii="Times New Roman" w:hAnsi="Times New Roman"/>
          <w:sz w:val="28"/>
          <w:szCs w:val="28"/>
        </w:rPr>
        <w:t xml:space="preserve"> созданный объект сохраняется</w:t>
      </w:r>
      <w:r w:rsidR="00D9166A">
        <w:rPr>
          <w:rFonts w:ascii="Times New Roman" w:hAnsi="Times New Roman"/>
          <w:sz w:val="28"/>
          <w:szCs w:val="28"/>
        </w:rPr>
        <w:t xml:space="preserve"> (обновляется)</w:t>
      </w:r>
      <w:r>
        <w:rPr>
          <w:rFonts w:ascii="Times New Roman" w:hAnsi="Times New Roman"/>
          <w:sz w:val="28"/>
          <w:szCs w:val="28"/>
        </w:rPr>
        <w:t xml:space="preserve"> в БД;</w:t>
      </w:r>
    </w:p>
    <w:p w:rsidR="00D719FD" w:rsidRPr="00D719FD" w:rsidRDefault="00D719FD" w:rsidP="00D719FD">
      <w:pPr>
        <w:pStyle w:val="aa"/>
        <w:numPr>
          <w:ilvl w:val="0"/>
          <w:numId w:val="35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сохранение прошло успешно выводит сохраненный объект.</w:t>
      </w:r>
    </w:p>
    <w:p w:rsidR="008835CA" w:rsidRPr="004C2792" w:rsidRDefault="008835CA" w:rsidP="008835CA">
      <w:pPr>
        <w:spacing w:after="200" w:line="276" w:lineRule="auto"/>
        <w:ind w:firstLine="0"/>
        <w:jc w:val="left"/>
      </w:pPr>
      <w:r w:rsidRPr="004C2792">
        <w:br w:type="page"/>
      </w:r>
    </w:p>
    <w:p w:rsidR="008835CA" w:rsidRPr="00934106" w:rsidRDefault="008835CA" w:rsidP="008835CA">
      <w:pPr>
        <w:pStyle w:val="3"/>
      </w:pPr>
      <w:bookmarkStart w:id="9" w:name="_Toc501606221"/>
      <w:r w:rsidRPr="00934106">
        <w:lastRenderedPageBreak/>
        <w:t>3.</w:t>
      </w:r>
      <w:r w:rsidR="005F6665">
        <w:t>2</w:t>
      </w:r>
      <w:r w:rsidRPr="00934106">
        <w:t>.2</w:t>
      </w:r>
      <w:r w:rsidRPr="00934106">
        <w:tab/>
      </w:r>
      <w:r w:rsidR="005F6665">
        <w:t>Поиск</w:t>
      </w:r>
      <w:r>
        <w:t xml:space="preserve"> данных</w:t>
      </w:r>
      <w:bookmarkEnd w:id="9"/>
      <w:r>
        <w:t xml:space="preserve"> </w:t>
      </w:r>
    </w:p>
    <w:p w:rsidR="008835CA" w:rsidRPr="00934106" w:rsidRDefault="008835CA" w:rsidP="008835CA">
      <w:r>
        <w:t xml:space="preserve">Алгоритм </w:t>
      </w:r>
      <w:r w:rsidR="005F6665">
        <w:t>поиска</w:t>
      </w:r>
      <w:r>
        <w:t xml:space="preserve"> данных</w:t>
      </w:r>
      <w:r w:rsidRPr="0034564B">
        <w:t xml:space="preserve"> </w:t>
      </w:r>
      <w:r>
        <w:t>представлен на блок схеме ниже. (Рисунок 3.</w:t>
      </w:r>
      <w:r w:rsidR="005F6665">
        <w:t>2</w:t>
      </w:r>
      <w:r>
        <w:t>.2.1)</w:t>
      </w:r>
    </w:p>
    <w:p w:rsidR="008835CA" w:rsidRPr="00934106" w:rsidRDefault="008835CA" w:rsidP="008835CA"/>
    <w:p w:rsidR="008835CA" w:rsidRPr="00934106" w:rsidRDefault="005F6665" w:rsidP="008835CA">
      <w:pPr>
        <w:jc w:val="center"/>
      </w:pPr>
      <w:r>
        <w:object w:dxaOrig="5071" w:dyaOrig="8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42.5pt" o:ole="">
            <v:imagedata r:id="rId33" o:title=""/>
          </v:shape>
          <o:OLEObject Type="Embed" ProgID="Visio.Drawing.15" ShapeID="_x0000_i1025" DrawAspect="Content" ObjectID="_1575348051" r:id="rId34"/>
        </w:object>
      </w:r>
    </w:p>
    <w:p w:rsidR="008835CA" w:rsidRDefault="008835CA" w:rsidP="008835CA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Pr="0034564B">
        <w:rPr>
          <w:b w:val="0"/>
          <w:color w:val="auto"/>
          <w:sz w:val="28"/>
          <w:szCs w:val="28"/>
        </w:rPr>
        <w:t>3.</w:t>
      </w:r>
      <w:r w:rsidR="005F6665">
        <w:rPr>
          <w:b w:val="0"/>
          <w:color w:val="auto"/>
          <w:sz w:val="28"/>
          <w:szCs w:val="28"/>
        </w:rPr>
        <w:t>2</w:t>
      </w:r>
      <w:r>
        <w:rPr>
          <w:b w:val="0"/>
          <w:color w:val="auto"/>
          <w:sz w:val="28"/>
          <w:szCs w:val="28"/>
        </w:rPr>
        <w:t>.</w:t>
      </w:r>
      <w:r w:rsidRPr="00A205B2">
        <w:rPr>
          <w:b w:val="0"/>
          <w:color w:val="auto"/>
          <w:sz w:val="28"/>
          <w:szCs w:val="28"/>
        </w:rPr>
        <w:t>2</w:t>
      </w:r>
      <w:r>
        <w:rPr>
          <w:b w:val="0"/>
          <w:color w:val="auto"/>
          <w:sz w:val="28"/>
          <w:szCs w:val="28"/>
        </w:rPr>
        <w:t>.1</w:t>
      </w:r>
      <w:r w:rsidRPr="007C6B2D">
        <w:rPr>
          <w:b w:val="0"/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Блок схема</w:t>
      </w:r>
    </w:p>
    <w:p w:rsidR="008835CA" w:rsidRPr="003E451D" w:rsidRDefault="008835CA" w:rsidP="008835CA"/>
    <w:p w:rsidR="005F6665" w:rsidRDefault="008835CA" w:rsidP="008835CA">
      <w:pPr>
        <w:spacing w:after="200" w:line="276" w:lineRule="auto"/>
        <w:ind w:firstLine="0"/>
        <w:jc w:val="left"/>
      </w:pPr>
      <w:r>
        <w:t xml:space="preserve">Данный алгоритм выполняет следующие действия: </w:t>
      </w:r>
    </w:p>
    <w:p w:rsidR="005F6665" w:rsidRDefault="005F6665" w:rsidP="005F6665">
      <w:pPr>
        <w:pStyle w:val="aa"/>
        <w:numPr>
          <w:ilvl w:val="0"/>
          <w:numId w:val="36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 w:rsidRPr="00D719FD">
        <w:rPr>
          <w:rFonts w:ascii="Times New Roman" w:hAnsi="Times New Roman"/>
          <w:sz w:val="28"/>
          <w:szCs w:val="28"/>
        </w:rPr>
        <w:t>считывает данные с веб-формы</w:t>
      </w:r>
      <w:r>
        <w:rPr>
          <w:rFonts w:ascii="Times New Roman" w:hAnsi="Times New Roman"/>
          <w:sz w:val="28"/>
          <w:szCs w:val="28"/>
        </w:rPr>
        <w:t>;</w:t>
      </w:r>
    </w:p>
    <w:p w:rsidR="005F6665" w:rsidRDefault="005F6665" w:rsidP="005F6665">
      <w:pPr>
        <w:pStyle w:val="aa"/>
        <w:numPr>
          <w:ilvl w:val="0"/>
          <w:numId w:val="36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яет есть ли объект с данным </w:t>
      </w:r>
      <w:r>
        <w:rPr>
          <w:rFonts w:ascii="Times New Roman" w:hAnsi="Times New Roman"/>
          <w:sz w:val="28"/>
          <w:szCs w:val="28"/>
          <w:lang w:val="en-US"/>
        </w:rPr>
        <w:t>ID</w:t>
      </w:r>
      <w:r>
        <w:rPr>
          <w:rFonts w:ascii="Times New Roman" w:hAnsi="Times New Roman"/>
          <w:sz w:val="28"/>
          <w:szCs w:val="28"/>
        </w:rPr>
        <w:t>;</w:t>
      </w:r>
    </w:p>
    <w:p w:rsidR="005F6665" w:rsidRDefault="005F6665" w:rsidP="005F6665">
      <w:pPr>
        <w:pStyle w:val="aa"/>
        <w:numPr>
          <w:ilvl w:val="0"/>
          <w:numId w:val="36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помощью метода </w:t>
      </w:r>
      <w:r>
        <w:rPr>
          <w:rFonts w:ascii="Times New Roman" w:hAnsi="Times New Roman"/>
          <w:sz w:val="28"/>
          <w:szCs w:val="28"/>
          <w:lang w:val="en-US"/>
        </w:rPr>
        <w:t>findById</w:t>
      </w:r>
      <w:r>
        <w:rPr>
          <w:rFonts w:ascii="Times New Roman" w:hAnsi="Times New Roman"/>
          <w:sz w:val="28"/>
          <w:szCs w:val="28"/>
        </w:rPr>
        <w:t>()</w:t>
      </w:r>
      <w:r w:rsidRPr="005F666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лучает объект из БД;</w:t>
      </w:r>
    </w:p>
    <w:p w:rsidR="005F6665" w:rsidRPr="00D719FD" w:rsidRDefault="005F6665" w:rsidP="005F6665">
      <w:pPr>
        <w:pStyle w:val="aa"/>
        <w:numPr>
          <w:ilvl w:val="0"/>
          <w:numId w:val="36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поиск прошел успешно выводит полученный объект.</w:t>
      </w:r>
    </w:p>
    <w:p w:rsidR="005F6665" w:rsidRDefault="005F6665" w:rsidP="005F6665">
      <w:pPr>
        <w:pStyle w:val="3"/>
      </w:pPr>
      <w:bookmarkStart w:id="10" w:name="_Toc501606222"/>
      <w:r>
        <w:lastRenderedPageBreak/>
        <w:t>3.2.3</w:t>
      </w:r>
      <w:r w:rsidRPr="00934106">
        <w:tab/>
      </w:r>
      <w:r>
        <w:t>Удаление данных</w:t>
      </w:r>
      <w:bookmarkEnd w:id="10"/>
      <w:r>
        <w:t xml:space="preserve"> </w:t>
      </w:r>
    </w:p>
    <w:p w:rsidR="005F6665" w:rsidRPr="00934106" w:rsidRDefault="005F6665" w:rsidP="005F6665">
      <w:r>
        <w:t>Алгоритм удаления данных</w:t>
      </w:r>
      <w:r w:rsidRPr="0034564B">
        <w:t xml:space="preserve"> </w:t>
      </w:r>
      <w:r>
        <w:t>представлен на блок схеме ниже. (Рисунок 3.2.3.1)</w:t>
      </w:r>
    </w:p>
    <w:p w:rsidR="005F6665" w:rsidRPr="00934106" w:rsidRDefault="005F6665" w:rsidP="005F6665"/>
    <w:p w:rsidR="005F6665" w:rsidRPr="00934106" w:rsidRDefault="005F6665" w:rsidP="005F6665">
      <w:pPr>
        <w:jc w:val="center"/>
      </w:pPr>
      <w:r>
        <w:object w:dxaOrig="5070" w:dyaOrig="8850">
          <v:shape id="_x0000_i1026" type="#_x0000_t75" style="width:253.5pt;height:442.5pt" o:ole="">
            <v:imagedata r:id="rId35" o:title=""/>
          </v:shape>
          <o:OLEObject Type="Embed" ProgID="Visio.Drawing.15" ShapeID="_x0000_i1026" DrawAspect="Content" ObjectID="_1575348052" r:id="rId36"/>
        </w:object>
      </w:r>
    </w:p>
    <w:p w:rsidR="005F6665" w:rsidRDefault="005F6665" w:rsidP="005F6665">
      <w:pPr>
        <w:pStyle w:val="ad"/>
        <w:jc w:val="center"/>
        <w:rPr>
          <w:b w:val="0"/>
          <w:color w:val="auto"/>
          <w:sz w:val="28"/>
          <w:szCs w:val="28"/>
        </w:rPr>
      </w:pPr>
      <w:r w:rsidRPr="00E97E16">
        <w:rPr>
          <w:b w:val="0"/>
          <w:color w:val="auto"/>
          <w:sz w:val="28"/>
          <w:szCs w:val="28"/>
        </w:rPr>
        <w:t xml:space="preserve">Рисунок </w:t>
      </w:r>
      <w:r w:rsidRPr="0034564B">
        <w:rPr>
          <w:b w:val="0"/>
          <w:color w:val="auto"/>
          <w:sz w:val="28"/>
          <w:szCs w:val="28"/>
        </w:rPr>
        <w:t>3.</w:t>
      </w:r>
      <w:r>
        <w:rPr>
          <w:b w:val="0"/>
          <w:color w:val="auto"/>
          <w:sz w:val="28"/>
          <w:szCs w:val="28"/>
        </w:rPr>
        <w:t>2.3.1</w:t>
      </w:r>
      <w:r w:rsidRPr="007C6B2D">
        <w:rPr>
          <w:b w:val="0"/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Блок схема</w:t>
      </w:r>
    </w:p>
    <w:p w:rsidR="005F6665" w:rsidRPr="003E451D" w:rsidRDefault="005F6665" w:rsidP="005F6665"/>
    <w:p w:rsidR="005F6665" w:rsidRDefault="005F6665" w:rsidP="005F6665">
      <w:pPr>
        <w:spacing w:after="200" w:line="276" w:lineRule="auto"/>
        <w:ind w:firstLine="0"/>
        <w:jc w:val="left"/>
      </w:pPr>
      <w:r>
        <w:t xml:space="preserve">Данный алгоритм выполняет следующие действия: </w:t>
      </w:r>
    </w:p>
    <w:p w:rsidR="005F6665" w:rsidRDefault="005F6665" w:rsidP="005F6665">
      <w:pPr>
        <w:pStyle w:val="aa"/>
        <w:numPr>
          <w:ilvl w:val="0"/>
          <w:numId w:val="37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 w:rsidRPr="00D719FD">
        <w:rPr>
          <w:rFonts w:ascii="Times New Roman" w:hAnsi="Times New Roman"/>
          <w:sz w:val="28"/>
          <w:szCs w:val="28"/>
        </w:rPr>
        <w:t>считывает данные с веб-формы</w:t>
      </w:r>
      <w:r>
        <w:rPr>
          <w:rFonts w:ascii="Times New Roman" w:hAnsi="Times New Roman"/>
          <w:sz w:val="28"/>
          <w:szCs w:val="28"/>
        </w:rPr>
        <w:t>;</w:t>
      </w:r>
    </w:p>
    <w:p w:rsidR="005F6665" w:rsidRDefault="005F6665" w:rsidP="005F6665">
      <w:pPr>
        <w:pStyle w:val="aa"/>
        <w:numPr>
          <w:ilvl w:val="0"/>
          <w:numId w:val="37"/>
        </w:numPr>
        <w:spacing w:after="200" w:line="27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яет есть ли объект с данным </w:t>
      </w:r>
      <w:r>
        <w:rPr>
          <w:rFonts w:ascii="Times New Roman" w:hAnsi="Times New Roman"/>
          <w:sz w:val="28"/>
          <w:szCs w:val="28"/>
          <w:lang w:val="en-US"/>
        </w:rPr>
        <w:t>ID</w:t>
      </w:r>
      <w:r>
        <w:rPr>
          <w:rFonts w:ascii="Times New Roman" w:hAnsi="Times New Roman"/>
          <w:sz w:val="28"/>
          <w:szCs w:val="28"/>
        </w:rPr>
        <w:t>;</w:t>
      </w:r>
    </w:p>
    <w:p w:rsidR="005F6665" w:rsidRDefault="005F6665" w:rsidP="0096504B">
      <w:pPr>
        <w:pStyle w:val="aa"/>
        <w:numPr>
          <w:ilvl w:val="0"/>
          <w:numId w:val="37"/>
        </w:numPr>
        <w:spacing w:after="200" w:line="276" w:lineRule="auto"/>
      </w:pPr>
      <w:r w:rsidRPr="00973CEB">
        <w:rPr>
          <w:rFonts w:ascii="Times New Roman" w:hAnsi="Times New Roman"/>
          <w:sz w:val="28"/>
          <w:szCs w:val="28"/>
        </w:rPr>
        <w:t xml:space="preserve">с помощью метода </w:t>
      </w:r>
      <w:r w:rsidR="00973CEB" w:rsidRPr="00973CEB">
        <w:rPr>
          <w:rFonts w:ascii="Times New Roman" w:hAnsi="Times New Roman"/>
          <w:sz w:val="28"/>
          <w:szCs w:val="28"/>
          <w:lang w:val="en-US"/>
        </w:rPr>
        <w:t>delete</w:t>
      </w:r>
      <w:r w:rsidRPr="00973CEB">
        <w:rPr>
          <w:rFonts w:ascii="Times New Roman" w:hAnsi="Times New Roman"/>
          <w:sz w:val="28"/>
          <w:szCs w:val="28"/>
        </w:rPr>
        <w:t xml:space="preserve">() </w:t>
      </w:r>
      <w:r w:rsidR="00973CEB" w:rsidRPr="00973CEB">
        <w:rPr>
          <w:rFonts w:ascii="Times New Roman" w:hAnsi="Times New Roman"/>
          <w:sz w:val="28"/>
          <w:szCs w:val="28"/>
        </w:rPr>
        <w:t>удаляет</w:t>
      </w:r>
      <w:r w:rsidRPr="00973CEB">
        <w:rPr>
          <w:rFonts w:ascii="Times New Roman" w:hAnsi="Times New Roman"/>
          <w:sz w:val="28"/>
          <w:szCs w:val="28"/>
        </w:rPr>
        <w:t xml:space="preserve"> объект из БД;</w:t>
      </w:r>
    </w:p>
    <w:p w:rsidR="005F6665" w:rsidRDefault="005F6665" w:rsidP="008835CA">
      <w:pPr>
        <w:spacing w:after="200" w:line="276" w:lineRule="auto"/>
        <w:ind w:firstLine="0"/>
        <w:jc w:val="left"/>
      </w:pPr>
    </w:p>
    <w:p w:rsidR="005F77D2" w:rsidRDefault="00C90C2D" w:rsidP="005F77D2">
      <w:pPr>
        <w:pStyle w:val="2"/>
      </w:pPr>
      <w:bookmarkStart w:id="11" w:name="_Toc501606223"/>
      <w:r>
        <w:t>3.3</w:t>
      </w:r>
      <w:r w:rsidRPr="00C90C2D">
        <w:tab/>
      </w:r>
      <w:r w:rsidR="005F77D2">
        <w:t>Структура БД</w:t>
      </w:r>
      <w:bookmarkEnd w:id="11"/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Характеристика отношений и взаимосвязь между основными группами пользователей – преподавателей и студентов – следующая: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(Характеристика связей, прототип БД системы)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У одного преподавателя могут проходить занятия у различных групп.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Один преподаватель может вести несколько занятий у одной группы по различным учебным дисциплинам.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По одной учебной дисциплине разные виды занятий могут вести различные преподаватели. Как правило, имеется основной, который отвечает полностью за дисциплину.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У группы проводят занятия различные преподаватели.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Пользователь как студент, в рамках учебного процесса, закреплен за одной группой.</w:t>
      </w:r>
    </w:p>
    <w:p w:rsidR="00557CA6" w:rsidRDefault="00557CA6" w:rsidP="00557CA6">
      <w:pPr>
        <w:tabs>
          <w:tab w:val="num" w:pos="0"/>
        </w:tabs>
        <w:rPr>
          <w:szCs w:val="28"/>
        </w:rPr>
      </w:pPr>
      <w:r>
        <w:rPr>
          <w:szCs w:val="28"/>
        </w:rPr>
        <w:t>- Пользователь может иметь несколько ролей в системе, например, как студент-магистрант и как преподаватель.</w:t>
      </w:r>
    </w:p>
    <w:p w:rsidR="00557CA6" w:rsidRPr="00557CA6" w:rsidRDefault="00557CA6" w:rsidP="00557CA6"/>
    <w:p w:rsidR="00790D01" w:rsidRPr="00A205B2" w:rsidRDefault="006E019A" w:rsidP="00C90C2D">
      <w:r>
        <w:t xml:space="preserve">Для хранения данных была спроектирована модель БД, </w:t>
      </w:r>
      <w:r w:rsidR="003276A1">
        <w:t>физическая</w:t>
      </w:r>
      <w:r>
        <w:t xml:space="preserve"> структура БД приведена на Рисунке </w:t>
      </w:r>
      <w:r w:rsidR="00D9166A">
        <w:t>7</w:t>
      </w:r>
      <w:r>
        <w:t>.</w:t>
      </w:r>
    </w:p>
    <w:p w:rsidR="004C2792" w:rsidRPr="00A205B2" w:rsidRDefault="004C2792" w:rsidP="00C90C2D"/>
    <w:p w:rsidR="00B45518" w:rsidRDefault="00D9166A" w:rsidP="00B4551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7B6B5C4" wp14:editId="676803E5">
            <wp:extent cx="5937096" cy="3658235"/>
            <wp:effectExtent l="0" t="0" r="6985" b="0"/>
            <wp:docPr id="10" name="Рисунок 10" descr="https://pp.userapi.com/c830109/v830109065/1c069/TlQ0NsZEHu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pp.userapi.com/c830109/v830109065/1c069/TlQ0NsZEHuI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721" cy="3661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D01" w:rsidRDefault="00B45518" w:rsidP="006E019A">
      <w:pPr>
        <w:pStyle w:val="ad"/>
        <w:jc w:val="center"/>
        <w:rPr>
          <w:b w:val="0"/>
          <w:color w:val="auto"/>
          <w:sz w:val="28"/>
          <w:szCs w:val="28"/>
        </w:rPr>
      </w:pPr>
      <w:r w:rsidRPr="00B45518">
        <w:rPr>
          <w:b w:val="0"/>
          <w:color w:val="auto"/>
          <w:sz w:val="28"/>
          <w:szCs w:val="28"/>
        </w:rPr>
        <w:t xml:space="preserve">Рисунок </w:t>
      </w:r>
      <w:r w:rsidR="00D9166A">
        <w:rPr>
          <w:b w:val="0"/>
          <w:color w:val="auto"/>
          <w:sz w:val="28"/>
          <w:szCs w:val="28"/>
        </w:rPr>
        <w:t>7</w:t>
      </w:r>
      <w:r w:rsidRPr="00B45518">
        <w:rPr>
          <w:b w:val="0"/>
          <w:color w:val="auto"/>
          <w:sz w:val="28"/>
          <w:szCs w:val="28"/>
        </w:rPr>
        <w:t xml:space="preserve">. </w:t>
      </w:r>
      <w:r w:rsidR="003276A1">
        <w:rPr>
          <w:b w:val="0"/>
          <w:color w:val="auto"/>
          <w:sz w:val="28"/>
          <w:szCs w:val="28"/>
        </w:rPr>
        <w:t>Физическая</w:t>
      </w:r>
      <w:r w:rsidRPr="00B45518">
        <w:rPr>
          <w:b w:val="0"/>
          <w:color w:val="auto"/>
          <w:sz w:val="28"/>
          <w:szCs w:val="28"/>
        </w:rPr>
        <w:t xml:space="preserve"> структура БД</w:t>
      </w:r>
    </w:p>
    <w:p w:rsidR="001540E6" w:rsidRDefault="001540E6" w:rsidP="001540E6"/>
    <w:p w:rsidR="003276A1" w:rsidRDefault="003276A1" w:rsidP="001540E6"/>
    <w:p w:rsidR="006E019A" w:rsidRDefault="006E019A" w:rsidP="006E019A">
      <w:r>
        <w:t xml:space="preserve">Составлено </w:t>
      </w:r>
      <w:r w:rsidR="00D9166A">
        <w:t>8</w:t>
      </w:r>
      <w:r>
        <w:t xml:space="preserve"> таблиц для хранения данных о пользователях и данных </w:t>
      </w:r>
      <w:r w:rsidR="00D9166A">
        <w:t>учета посещаемости</w:t>
      </w:r>
      <w:r>
        <w:t>. Описание ключевых таблиц</w:t>
      </w:r>
      <w:r w:rsidR="0016677D">
        <w:t xml:space="preserve"> БД</w:t>
      </w:r>
      <w:r>
        <w:t xml:space="preserve"> приведено в </w:t>
      </w:r>
      <w:r w:rsidR="00D9166A">
        <w:t>Таблице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608"/>
        <w:gridCol w:w="6313"/>
      </w:tblGrid>
      <w:tr w:rsidR="0016677D" w:rsidTr="00D9166A">
        <w:tc>
          <w:tcPr>
            <w:tcW w:w="99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6677D" w:rsidRDefault="0016677D" w:rsidP="00D9166A">
            <w:pPr>
              <w:spacing w:after="200" w:line="276" w:lineRule="auto"/>
              <w:ind w:firstLine="0"/>
              <w:jc w:val="right"/>
            </w:pPr>
            <w:r>
              <w:t>Таблица 1. Описание ключевых таблиц БД</w:t>
            </w:r>
          </w:p>
        </w:tc>
      </w:tr>
      <w:tr w:rsidR="006E019A" w:rsidTr="00D9166A">
        <w:tc>
          <w:tcPr>
            <w:tcW w:w="3608" w:type="dxa"/>
            <w:tcBorders>
              <w:top w:val="single" w:sz="4" w:space="0" w:color="auto"/>
            </w:tcBorders>
          </w:tcPr>
          <w:p w:rsidR="006E019A" w:rsidRDefault="0016677D">
            <w:pPr>
              <w:spacing w:after="200" w:line="276" w:lineRule="auto"/>
              <w:ind w:firstLine="0"/>
              <w:jc w:val="left"/>
            </w:pPr>
            <w:r>
              <w:t>Наименование таблицы</w:t>
            </w:r>
          </w:p>
        </w:tc>
        <w:tc>
          <w:tcPr>
            <w:tcW w:w="6313" w:type="dxa"/>
            <w:tcBorders>
              <w:top w:val="single" w:sz="4" w:space="0" w:color="auto"/>
            </w:tcBorders>
          </w:tcPr>
          <w:p w:rsidR="006E019A" w:rsidRDefault="0016677D">
            <w:pPr>
              <w:spacing w:after="200" w:line="276" w:lineRule="auto"/>
              <w:ind w:firstLine="0"/>
              <w:jc w:val="left"/>
            </w:pPr>
            <w:r>
              <w:t>Описание</w:t>
            </w:r>
          </w:p>
        </w:tc>
      </w:tr>
      <w:tr w:rsidR="006E019A" w:rsidTr="00D9166A">
        <w:tc>
          <w:tcPr>
            <w:tcW w:w="3608" w:type="dxa"/>
          </w:tcPr>
          <w:p w:rsidR="006E019A" w:rsidRPr="003276A1" w:rsidRDefault="00D9166A">
            <w:pPr>
              <w:spacing w:after="200" w:line="276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6313" w:type="dxa"/>
          </w:tcPr>
          <w:p w:rsidR="006E019A" w:rsidRDefault="0016677D" w:rsidP="00D9166A">
            <w:pPr>
              <w:spacing w:after="200" w:line="276" w:lineRule="auto"/>
              <w:ind w:firstLine="0"/>
              <w:jc w:val="left"/>
            </w:pPr>
            <w:r>
              <w:t xml:space="preserve">Таблица хранит данные о </w:t>
            </w:r>
            <w:r w:rsidR="00D9166A">
              <w:t>пользователе (студент/преподаватель): имя, пароль, роль в системе, группу (для студентов), кафедру (для преподавателей)</w:t>
            </w:r>
          </w:p>
        </w:tc>
      </w:tr>
      <w:tr w:rsidR="006E019A" w:rsidTr="00D9166A">
        <w:tc>
          <w:tcPr>
            <w:tcW w:w="3608" w:type="dxa"/>
          </w:tcPr>
          <w:p w:rsidR="006E019A" w:rsidRPr="0016677D" w:rsidRDefault="00D9166A">
            <w:pPr>
              <w:spacing w:after="200" w:line="276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xercise</w:t>
            </w:r>
          </w:p>
        </w:tc>
        <w:tc>
          <w:tcPr>
            <w:tcW w:w="6313" w:type="dxa"/>
          </w:tcPr>
          <w:p w:rsidR="006E019A" w:rsidRDefault="0016677D" w:rsidP="00D9166A">
            <w:pPr>
              <w:spacing w:after="200" w:line="276" w:lineRule="auto"/>
              <w:ind w:firstLine="0"/>
              <w:jc w:val="left"/>
            </w:pPr>
            <w:r>
              <w:t xml:space="preserve">Таблица хранит данные о </w:t>
            </w:r>
            <w:r w:rsidR="00D9166A">
              <w:t>занятиях: дата занятия, предмет, группа</w:t>
            </w:r>
          </w:p>
        </w:tc>
      </w:tr>
      <w:tr w:rsidR="006E019A" w:rsidTr="00D9166A">
        <w:tc>
          <w:tcPr>
            <w:tcW w:w="3608" w:type="dxa"/>
          </w:tcPr>
          <w:p w:rsidR="006E019A" w:rsidRPr="0016677D" w:rsidRDefault="00D9166A">
            <w:pPr>
              <w:spacing w:after="200" w:line="276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User_excercise</w:t>
            </w:r>
          </w:p>
        </w:tc>
        <w:tc>
          <w:tcPr>
            <w:tcW w:w="6313" w:type="dxa"/>
          </w:tcPr>
          <w:p w:rsidR="006E019A" w:rsidRDefault="0016677D" w:rsidP="00D9166A">
            <w:pPr>
              <w:spacing w:after="200" w:line="276" w:lineRule="auto"/>
              <w:ind w:firstLine="0"/>
              <w:jc w:val="left"/>
            </w:pPr>
            <w:r>
              <w:t xml:space="preserve">Таблица </w:t>
            </w:r>
            <w:r w:rsidR="00D9166A">
              <w:t>«многие ко многим» сопоставляет данные о студентах и занятиях: хранит ссылку на студента и на занятие (фактически, учет посещаемости)</w:t>
            </w:r>
          </w:p>
        </w:tc>
      </w:tr>
    </w:tbl>
    <w:p w:rsidR="00C90C2D" w:rsidRDefault="00C90C2D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5F77D2" w:rsidRDefault="00C90C2D" w:rsidP="005F77D2">
      <w:pPr>
        <w:pStyle w:val="2"/>
      </w:pPr>
      <w:bookmarkStart w:id="12" w:name="_Toc501606224"/>
      <w:r>
        <w:lastRenderedPageBreak/>
        <w:t>3.4</w:t>
      </w:r>
      <w:r w:rsidRPr="00C90C2D">
        <w:tab/>
      </w:r>
      <w:r w:rsidR="005F77D2">
        <w:t>Интерфейс системы</w:t>
      </w:r>
      <w:bookmarkEnd w:id="12"/>
    </w:p>
    <w:p w:rsidR="00E23A57" w:rsidRDefault="00E23A57" w:rsidP="00E23A57">
      <w:r>
        <w:t xml:space="preserve">Приложение имеет </w:t>
      </w:r>
      <w:r w:rsidR="00D9166A">
        <w:t>минималистичный интерфейс</w:t>
      </w:r>
      <w:r>
        <w:t xml:space="preserve"> простой</w:t>
      </w:r>
      <w:r w:rsidR="00990951">
        <w:t xml:space="preserve"> интерфейс.</w:t>
      </w:r>
    </w:p>
    <w:p w:rsidR="00D9166A" w:rsidRDefault="00D9166A" w:rsidP="00990951">
      <w:pPr>
        <w:jc w:val="left"/>
      </w:pPr>
      <w:r>
        <w:t>На данном этапе разработаны представления для двух ролей – администратора и преподавателя.</w:t>
      </w:r>
    </w:p>
    <w:p w:rsidR="00557CA6" w:rsidRDefault="00557CA6" w:rsidP="00990951">
      <w:pPr>
        <w:jc w:val="left"/>
      </w:pPr>
    </w:p>
    <w:p w:rsidR="00557CA6" w:rsidRDefault="00557CA6" w:rsidP="00557CA6">
      <w:r>
        <w:t>Для разработки интерфейса были составлены прототипы, представленные на рисунках 8 и 9.</w:t>
      </w:r>
    </w:p>
    <w:p w:rsidR="00557CA6" w:rsidRDefault="00557CA6" w:rsidP="00990951">
      <w:pPr>
        <w:jc w:val="left"/>
      </w:pPr>
    </w:p>
    <w:p w:rsidR="00557CA6" w:rsidRDefault="00557CA6" w:rsidP="00557CA6">
      <w:pPr>
        <w:rPr>
          <w:szCs w:val="28"/>
        </w:rPr>
      </w:pPr>
      <w:r w:rsidRPr="008E0FF5">
        <w:rPr>
          <w:noProof/>
          <w:szCs w:val="28"/>
        </w:rPr>
        <w:drawing>
          <wp:inline distT="0" distB="0" distL="0" distR="0" wp14:anchorId="1C6A48B4" wp14:editId="3473D312">
            <wp:extent cx="5467350" cy="5989955"/>
            <wp:effectExtent l="0" t="0" r="0" b="0"/>
            <wp:docPr id="12" name="Рисунок 12" descr="C:\Users\Алексей\YandexDisk\Скриншоты\2017-12-11_05-51-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Алексей\YandexDisk\Скриншоты\2017-12-11_05-51-18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708" cy="5990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jc w:val="center"/>
        <w:rPr>
          <w:szCs w:val="28"/>
        </w:rPr>
      </w:pPr>
      <w:r>
        <w:rPr>
          <w:szCs w:val="28"/>
        </w:rPr>
        <w:t>Рисунок 8 – Прототип страницы администратора</w:t>
      </w:r>
    </w:p>
    <w:p w:rsidR="00557CA6" w:rsidRDefault="00557CA6" w:rsidP="00557CA6">
      <w:pPr>
        <w:ind w:left="707"/>
        <w:rPr>
          <w:szCs w:val="28"/>
        </w:rPr>
      </w:pPr>
      <w:r w:rsidRPr="008E0FF5">
        <w:rPr>
          <w:noProof/>
          <w:szCs w:val="28"/>
        </w:rPr>
        <w:lastRenderedPageBreak/>
        <w:drawing>
          <wp:inline distT="0" distB="0" distL="0" distR="0" wp14:anchorId="5A751D6C" wp14:editId="59F6A7CD">
            <wp:extent cx="5082852" cy="5981700"/>
            <wp:effectExtent l="0" t="0" r="3810" b="0"/>
            <wp:docPr id="13" name="Рисунок 13" descr="C:\Users\Алексей\YandexDisk\Скриншоты\2017-12-11_05-52-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Алексей\YandexDisk\Скриншоты\2017-12-11_05-52-43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065" cy="5985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ind w:left="707"/>
        <w:jc w:val="center"/>
        <w:rPr>
          <w:szCs w:val="28"/>
        </w:rPr>
      </w:pPr>
      <w:r>
        <w:rPr>
          <w:szCs w:val="28"/>
        </w:rPr>
        <w:t>Рисунок 9 – Прототип страницы преподавателя</w:t>
      </w:r>
    </w:p>
    <w:p w:rsidR="00557CA6" w:rsidRDefault="00557CA6" w:rsidP="00990951">
      <w:pPr>
        <w:jc w:val="left"/>
      </w:pPr>
    </w:p>
    <w:p w:rsidR="00990951" w:rsidRPr="00D9166A" w:rsidRDefault="00D9166A" w:rsidP="00990951">
      <w:pPr>
        <w:jc w:val="left"/>
      </w:pPr>
      <w:r>
        <w:t xml:space="preserve">Форма администратора представлена на рисунке </w:t>
      </w:r>
      <w:r w:rsidR="00557CA6">
        <w:t>10</w:t>
      </w:r>
      <w:r w:rsidR="005D6FC5" w:rsidRPr="005D6FC5">
        <w:t>.</w:t>
      </w:r>
    </w:p>
    <w:p w:rsidR="004C2792" w:rsidRPr="00D9166A" w:rsidRDefault="004C2792" w:rsidP="00990951">
      <w:pPr>
        <w:jc w:val="left"/>
      </w:pPr>
    </w:p>
    <w:p w:rsidR="005D6FC5" w:rsidRPr="00D9166A" w:rsidRDefault="00D9166A" w:rsidP="005D6FC5">
      <w:pPr>
        <w:keepNext/>
        <w:jc w:val="center"/>
        <w:rPr>
          <w:lang w:val="en-US"/>
        </w:rPr>
      </w:pPr>
      <w:r w:rsidRPr="00D9166A">
        <w:rPr>
          <w:noProof/>
        </w:rPr>
        <w:lastRenderedPageBreak/>
        <w:drawing>
          <wp:inline distT="0" distB="0" distL="0" distR="0" wp14:anchorId="66904F11" wp14:editId="49363915">
            <wp:extent cx="6299835" cy="1682750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68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951" w:rsidRDefault="005D6FC5" w:rsidP="005D6FC5">
      <w:pPr>
        <w:pStyle w:val="ad"/>
        <w:jc w:val="center"/>
        <w:rPr>
          <w:b w:val="0"/>
          <w:color w:val="auto"/>
          <w:sz w:val="28"/>
          <w:szCs w:val="28"/>
        </w:rPr>
      </w:pPr>
      <w:r w:rsidRPr="005D6FC5">
        <w:rPr>
          <w:b w:val="0"/>
          <w:color w:val="auto"/>
          <w:sz w:val="28"/>
          <w:szCs w:val="28"/>
        </w:rPr>
        <w:t xml:space="preserve">Рисунок </w:t>
      </w:r>
      <w:r w:rsidR="00557CA6">
        <w:rPr>
          <w:b w:val="0"/>
          <w:color w:val="auto"/>
          <w:sz w:val="28"/>
          <w:szCs w:val="28"/>
        </w:rPr>
        <w:t>10</w:t>
      </w:r>
      <w:r w:rsidR="00D9166A">
        <w:rPr>
          <w:b w:val="0"/>
          <w:color w:val="auto"/>
          <w:sz w:val="28"/>
          <w:szCs w:val="28"/>
        </w:rPr>
        <w:t xml:space="preserve"> –</w:t>
      </w:r>
      <w:r w:rsidRPr="005D6FC5">
        <w:rPr>
          <w:b w:val="0"/>
          <w:color w:val="auto"/>
          <w:sz w:val="28"/>
          <w:szCs w:val="28"/>
        </w:rPr>
        <w:t xml:space="preserve"> </w:t>
      </w:r>
      <w:r w:rsidR="00D9166A">
        <w:rPr>
          <w:b w:val="0"/>
          <w:color w:val="auto"/>
          <w:sz w:val="28"/>
          <w:szCs w:val="28"/>
        </w:rPr>
        <w:t>Форма администратора</w:t>
      </w:r>
    </w:p>
    <w:p w:rsidR="00D068D9" w:rsidRDefault="00D068D9" w:rsidP="00D068D9"/>
    <w:p w:rsidR="00D9166A" w:rsidRDefault="00D9166A" w:rsidP="00D068D9"/>
    <w:p w:rsidR="00A7363B" w:rsidRDefault="00D9166A" w:rsidP="00D9166A">
      <w:r>
        <w:t>При первоначальной загрузке формы выбраны опции для создания пользователя. Загружены существующие пользователи в первый выпадающий список</w:t>
      </w:r>
      <w:r w:rsidR="00557CA6">
        <w:t xml:space="preserve"> и роли в список ниже.</w:t>
      </w:r>
    </w:p>
    <w:p w:rsidR="00557CA6" w:rsidRDefault="00557CA6" w:rsidP="00D9166A">
      <w:r>
        <w:t>При создании пользователя указываем имя (оно е явлется в данном случае логином), пароль и роль в системе.</w:t>
      </w:r>
    </w:p>
    <w:p w:rsidR="00557CA6" w:rsidRDefault="00557CA6" w:rsidP="00D9166A">
      <w:r>
        <w:t>Если роль Администратор (админ), то польщователя можно сохранить.</w:t>
      </w:r>
    </w:p>
    <w:p w:rsidR="00557CA6" w:rsidRDefault="00557CA6" w:rsidP="00D9166A">
      <w:r>
        <w:t>При выборе роли преподавателя, старосты или студента появится дополнительный список: для студентов – выбор группы, для преподавателя – выбор кафедры.</w:t>
      </w:r>
    </w:p>
    <w:p w:rsidR="00557CA6" w:rsidRDefault="00557CA6" w:rsidP="00D9166A">
      <w:r>
        <w:t>Создание студента представлено на рисунке 11.</w:t>
      </w:r>
    </w:p>
    <w:p w:rsidR="00557CA6" w:rsidRDefault="00557CA6" w:rsidP="00D9166A">
      <w:r w:rsidRPr="00557CA6">
        <w:rPr>
          <w:noProof/>
        </w:rPr>
        <w:drawing>
          <wp:inline distT="0" distB="0" distL="0" distR="0" wp14:anchorId="4038C8C6" wp14:editId="5D7B2E38">
            <wp:extent cx="5861685" cy="179832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179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jc w:val="center"/>
      </w:pPr>
      <w:r>
        <w:t>Рисунок 11 – создание пользователя</w:t>
      </w:r>
    </w:p>
    <w:p w:rsidR="00557CA6" w:rsidRDefault="00557CA6" w:rsidP="00557CA6">
      <w:r>
        <w:t>Для создания нужно подтвердить изменения зеленой кнопкой на польщовательском интерфейсе.</w:t>
      </w:r>
    </w:p>
    <w:p w:rsidR="00557CA6" w:rsidRDefault="00557CA6" w:rsidP="00557CA6">
      <w:r>
        <w:lastRenderedPageBreak/>
        <w:t>После создания данного пользователя можно выбрать в первом выпадающем списке и изменить его параметры (обновление) либо удалить нажатием на красную кнопку.</w:t>
      </w:r>
    </w:p>
    <w:p w:rsidR="00557CA6" w:rsidRDefault="00557CA6" w:rsidP="00557CA6"/>
    <w:p w:rsidR="00557CA6" w:rsidRDefault="00557CA6" w:rsidP="00557CA6">
      <w:r>
        <w:t>Перейдем к функционалу формы преподавателя, представленной на рисунке 12.</w:t>
      </w:r>
    </w:p>
    <w:p w:rsidR="00557CA6" w:rsidRDefault="00557CA6" w:rsidP="00557CA6">
      <w:r w:rsidRPr="00557CA6">
        <w:rPr>
          <w:noProof/>
        </w:rPr>
        <w:drawing>
          <wp:inline distT="0" distB="0" distL="0" distR="0" wp14:anchorId="59A8EF76" wp14:editId="40F768E5">
            <wp:extent cx="5471160" cy="197104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7116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jc w:val="center"/>
      </w:pPr>
      <w:r>
        <w:t>Рисунок 12 – форма преподавателя</w:t>
      </w:r>
    </w:p>
    <w:p w:rsidR="00557CA6" w:rsidRDefault="00557CA6" w:rsidP="00557CA6"/>
    <w:p w:rsidR="00557CA6" w:rsidRDefault="00557CA6" w:rsidP="00557CA6">
      <w:r>
        <w:t>Для преподавателя предполагается отображение его предметов в списке предметов и список групп, у которых проходит данное занятие. После это, на основе выбранных данных формируется таблица посещаемости по датам со списком студентов (Рисунок 13).</w:t>
      </w:r>
    </w:p>
    <w:p w:rsidR="00557CA6" w:rsidRDefault="00557CA6" w:rsidP="00557CA6">
      <w:r w:rsidRPr="00557CA6">
        <w:rPr>
          <w:noProof/>
        </w:rPr>
        <w:drawing>
          <wp:inline distT="0" distB="0" distL="0" distR="0" wp14:anchorId="6E7FE9A9" wp14:editId="3C33FBBF">
            <wp:extent cx="5442585" cy="1931035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42585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jc w:val="center"/>
      </w:pPr>
      <w:r>
        <w:t>Рисунок 13 – таблица посещаемости</w:t>
      </w:r>
    </w:p>
    <w:p w:rsidR="00557CA6" w:rsidRDefault="00557CA6" w:rsidP="00557CA6"/>
    <w:p w:rsidR="00557CA6" w:rsidRDefault="00557CA6" w:rsidP="00557CA6">
      <w:r>
        <w:t>Поскольку судентов в нашей системе небыло и мы добавили 1 студента, в занятиях у него автоматически проставились пропуски.</w:t>
      </w:r>
    </w:p>
    <w:p w:rsidR="00557CA6" w:rsidRDefault="00557CA6" w:rsidP="00557CA6">
      <w:r>
        <w:lastRenderedPageBreak/>
        <w:t>Преподаватель может добавить занятие через выбор даты в поле справа и нажатия зеленой кнопки для добавления (рисунок 14).</w:t>
      </w:r>
    </w:p>
    <w:p w:rsidR="00557CA6" w:rsidRDefault="00557CA6" w:rsidP="00557CA6">
      <w:r w:rsidRPr="00557CA6">
        <w:rPr>
          <w:noProof/>
        </w:rPr>
        <w:drawing>
          <wp:inline distT="0" distB="0" distL="0" distR="0" wp14:anchorId="314D91E6" wp14:editId="07E2F149">
            <wp:extent cx="5347335" cy="2641600"/>
            <wp:effectExtent l="0" t="0" r="571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347335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A6" w:rsidRDefault="00557CA6" w:rsidP="00557CA6">
      <w:pPr>
        <w:jc w:val="center"/>
      </w:pPr>
      <w:r>
        <w:t>Рисунок 14 – добавление даты</w:t>
      </w:r>
    </w:p>
    <w:p w:rsidR="00557CA6" w:rsidRDefault="00557CA6" w:rsidP="00557CA6">
      <w:pPr>
        <w:jc w:val="center"/>
      </w:pPr>
    </w:p>
    <w:p w:rsidR="00557CA6" w:rsidRDefault="00557CA6" w:rsidP="00557CA6">
      <w:r>
        <w:t>Отмечать посещаемость преподаватель может при помощи мыши, щелкая на нужные поля пересечения студента и занятия для изменения типа отметки посещаемости (рисунок 15).</w:t>
      </w:r>
    </w:p>
    <w:p w:rsidR="00557CA6" w:rsidRDefault="00273048" w:rsidP="00557CA6">
      <w:pPr>
        <w:rPr>
          <w:lang w:val="en-US"/>
        </w:rPr>
      </w:pPr>
      <w:r w:rsidRPr="00273048">
        <w:rPr>
          <w:noProof/>
        </w:rPr>
        <w:drawing>
          <wp:inline distT="0" distB="0" distL="0" distR="0" wp14:anchorId="284F30FF" wp14:editId="01177850">
            <wp:extent cx="5690235" cy="1776730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90235" cy="177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048" w:rsidRPr="00273048" w:rsidRDefault="00273048" w:rsidP="00273048">
      <w:pPr>
        <w:jc w:val="center"/>
      </w:pPr>
      <w:r>
        <w:t>Рисунок 15 – учет посещаемости</w:t>
      </w:r>
    </w:p>
    <w:p w:rsidR="0099274C" w:rsidRPr="0099274C" w:rsidRDefault="0099274C" w:rsidP="0099274C">
      <w:pPr>
        <w:pStyle w:val="1"/>
        <w:numPr>
          <w:ilvl w:val="0"/>
          <w:numId w:val="2"/>
        </w:numPr>
      </w:pPr>
      <w:bookmarkStart w:id="13" w:name="_Toc501606225"/>
      <w:r w:rsidRPr="0099274C">
        <w:lastRenderedPageBreak/>
        <w:t>Тестирование</w:t>
      </w:r>
      <w:bookmarkEnd w:id="13"/>
    </w:p>
    <w:p w:rsidR="001540E6" w:rsidRPr="00060A88" w:rsidRDefault="00060A88" w:rsidP="00060A88">
      <w:r>
        <w:t>Тестирование программного обеспече</w:t>
      </w:r>
      <w:r w:rsidR="001540E6" w:rsidRPr="00060A88">
        <w:t>ния</w:t>
      </w:r>
      <w:r w:rsidR="004E47AD">
        <w:t xml:space="preserve"> -</w:t>
      </w:r>
      <w:r w:rsidR="001540E6" w:rsidRPr="00060A88">
        <w:t xml:space="preserve"> процесс исследования, испыта</w:t>
      </w:r>
      <w:r w:rsidR="004E47AD">
        <w:t xml:space="preserve">ния </w:t>
      </w:r>
      <w:hyperlink r:id="rId46" w:tooltip="Программное обеспечение" w:history="1">
        <w:r w:rsidR="001540E6" w:rsidRPr="00060A88">
          <w:t>программного продукта</w:t>
        </w:r>
      </w:hyperlink>
      <w:r w:rsidR="001540E6" w:rsidRPr="00060A88">
        <w:t>, имеющий две различные цели:</w:t>
      </w:r>
    </w:p>
    <w:p w:rsidR="001540E6" w:rsidRPr="00FA2AB6" w:rsidRDefault="001540E6" w:rsidP="00060A88">
      <w:pPr>
        <w:pStyle w:val="aa"/>
        <w:numPr>
          <w:ilvl w:val="0"/>
          <w:numId w:val="26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продемонстрировать разработчикам и заказчикам, что программа соответствует требованиям;</w:t>
      </w:r>
    </w:p>
    <w:p w:rsidR="001540E6" w:rsidRPr="00FA2AB6" w:rsidRDefault="001540E6" w:rsidP="00060A88">
      <w:pPr>
        <w:pStyle w:val="aa"/>
        <w:numPr>
          <w:ilvl w:val="0"/>
          <w:numId w:val="26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</w:rPr>
        <w:t>выявить ситуации, в которых поведение программы является неправильным, нежелательным или не соответствующим спецификации.</w:t>
      </w:r>
    </w:p>
    <w:p w:rsidR="00060A88" w:rsidRPr="004C2792" w:rsidRDefault="001540E6" w:rsidP="0099274C">
      <w:r w:rsidRPr="00060A88">
        <w:t xml:space="preserve">Было проведено </w:t>
      </w:r>
      <w:r w:rsidR="00A7363B">
        <w:t xml:space="preserve">тестирование </w:t>
      </w:r>
      <w:r w:rsidR="00A7363B">
        <w:rPr>
          <w:lang w:val="en-US"/>
        </w:rPr>
        <w:t>unit</w:t>
      </w:r>
      <w:r w:rsidR="00A7363B" w:rsidRPr="00A7363B">
        <w:t>-</w:t>
      </w:r>
      <w:r w:rsidR="00A7363B">
        <w:t>тестами</w:t>
      </w:r>
      <w:r w:rsidRPr="004C2792">
        <w:t>.</w:t>
      </w:r>
      <w:r w:rsidR="004C2792" w:rsidRPr="004C2792">
        <w:t xml:space="preserve"> </w:t>
      </w:r>
    </w:p>
    <w:p w:rsidR="00060A88" w:rsidRDefault="00060A88">
      <w:pPr>
        <w:spacing w:after="200" w:line="276" w:lineRule="auto"/>
        <w:ind w:firstLine="0"/>
        <w:jc w:val="left"/>
      </w:pPr>
      <w:r>
        <w:br w:type="page"/>
      </w:r>
    </w:p>
    <w:p w:rsidR="00060A88" w:rsidRPr="00A7363B" w:rsidRDefault="00060A88" w:rsidP="00060A88">
      <w:pPr>
        <w:pStyle w:val="2"/>
      </w:pPr>
      <w:bookmarkStart w:id="14" w:name="_Toc501606226"/>
      <w:r>
        <w:lastRenderedPageBreak/>
        <w:t>4.1</w:t>
      </w:r>
      <w:r w:rsidRPr="00C90C2D">
        <w:tab/>
      </w:r>
      <w:r w:rsidR="00A7363B">
        <w:rPr>
          <w:lang w:val="en-US"/>
        </w:rPr>
        <w:t>Unit</w:t>
      </w:r>
      <w:r w:rsidR="00A7363B" w:rsidRPr="00A7363B">
        <w:t xml:space="preserve"> </w:t>
      </w:r>
      <w:r w:rsidR="00A7363B">
        <w:t>тесты</w:t>
      </w:r>
      <w:bookmarkEnd w:id="14"/>
    </w:p>
    <w:p w:rsidR="00A7363B" w:rsidRPr="00A7363B" w:rsidRDefault="00A7363B" w:rsidP="00973CEB">
      <w:pPr>
        <w:shd w:val="clear" w:color="auto" w:fill="FFFFFF"/>
        <w:spacing w:before="120" w:after="120"/>
        <w:ind w:firstLine="708"/>
      </w:pPr>
      <w:r>
        <w:t>М</w:t>
      </w:r>
      <w:r w:rsidRPr="00A7363B">
        <w:t>одульное тестирование (</w:t>
      </w:r>
      <w:hyperlink r:id="rId47" w:tooltip="Английский язык" w:history="1">
        <w:r w:rsidRPr="00A7363B">
          <w:t>англ.</w:t>
        </w:r>
      </w:hyperlink>
      <w:r w:rsidRPr="00A7363B">
        <w:t> unit testing) — процесс в </w:t>
      </w:r>
      <w:hyperlink r:id="rId48" w:tooltip="Программирование" w:history="1">
        <w:r w:rsidRPr="00A7363B">
          <w:t>программировании</w:t>
        </w:r>
      </w:hyperlink>
      <w:r w:rsidRPr="00A7363B">
        <w:t>, позволяющий проверить на корректность единицы </w:t>
      </w:r>
      <w:hyperlink r:id="rId49" w:tooltip="Исходный код" w:history="1">
        <w:r w:rsidRPr="00A7363B">
          <w:t>исходного кода</w:t>
        </w:r>
      </w:hyperlink>
      <w:r w:rsidRPr="00A7363B">
        <w:t>, наборы из одного или более программных модулей вместе с соответствующими управляющими данными, процедурами использования и обработки.</w:t>
      </w:r>
    </w:p>
    <w:p w:rsidR="00A7363B" w:rsidRPr="00973CEB" w:rsidRDefault="00A7363B" w:rsidP="00973CEB">
      <w:pPr>
        <w:shd w:val="clear" w:color="auto" w:fill="FFFFFF"/>
        <w:spacing w:before="120" w:after="120"/>
        <w:ind w:firstLine="0"/>
      </w:pPr>
      <w:r w:rsidRPr="00A7363B">
        <w:t>Идея состоит в том, чтобы писать тесты для каждой нетривиальной функции или метода. Это позволяет достаточно быстро проверить, не привело ли очередное изменение кода к </w:t>
      </w:r>
      <w:hyperlink r:id="rId50" w:tooltip="Регрессионное тестирование" w:history="1">
        <w:r w:rsidRPr="00A7363B">
          <w:t>регрессии</w:t>
        </w:r>
      </w:hyperlink>
      <w:r w:rsidRPr="00A7363B">
        <w:t xml:space="preserve">, то есть к появлению ошибок в уже оттестированных </w:t>
      </w:r>
      <w:r w:rsidRPr="00973CEB">
        <w:t>местах программы, а также облегчает обнаружение и устранение таких ошибок.</w:t>
      </w:r>
    </w:p>
    <w:p w:rsidR="005B30BB" w:rsidRPr="004C2792" w:rsidRDefault="00973CEB" w:rsidP="0019206E">
      <w:pPr>
        <w:shd w:val="clear" w:color="auto" w:fill="FFFFFF"/>
        <w:spacing w:before="120" w:after="120"/>
        <w:ind w:firstLine="0"/>
      </w:pPr>
      <w:r w:rsidRPr="00973CEB">
        <w:t xml:space="preserve">Для тестирования был использован метод </w:t>
      </w:r>
      <w:r w:rsidRPr="0019206E">
        <w:t>Arrange</w:t>
      </w:r>
      <w:r w:rsidRPr="00973CEB">
        <w:t>-</w:t>
      </w:r>
      <w:r w:rsidRPr="0019206E">
        <w:t>Act</w:t>
      </w:r>
      <w:r w:rsidRPr="00973CEB">
        <w:t>-</w:t>
      </w:r>
      <w:r w:rsidRPr="0019206E">
        <w:t>Assert</w:t>
      </w:r>
      <w:r>
        <w:t xml:space="preserve"> </w:t>
      </w:r>
      <w:r w:rsidRPr="00973CEB">
        <w:t>(</w:t>
      </w:r>
      <w:r w:rsidRPr="0019206E">
        <w:t>AAA</w:t>
      </w:r>
      <w:r w:rsidRPr="00973CEB">
        <w:t xml:space="preserve">). </w:t>
      </w:r>
      <w:r w:rsidR="0019206E" w:rsidRPr="0019206E">
        <w:t>Суть его заключается в том, чтобы в модульном тестечетко определить предусловия (иициализация тестовых данных, предварительные установки), действия (то, что тестируется) и постусловия (что должно быть в результате выполненных действий).</w:t>
      </w:r>
    </w:p>
    <w:p w:rsidR="00060A88" w:rsidRPr="00A205B2" w:rsidRDefault="00873D2C" w:rsidP="00973CEB">
      <w:r>
        <w:t>Были написан</w:t>
      </w:r>
      <w:r w:rsidR="00273048">
        <w:t xml:space="preserve"> </w:t>
      </w:r>
      <w:r>
        <w:rPr>
          <w:lang w:val="en-US"/>
        </w:rPr>
        <w:t>unit</w:t>
      </w:r>
      <w:r>
        <w:t xml:space="preserve"> тест для </w:t>
      </w:r>
      <w:r w:rsidR="00273048">
        <w:t>СЕРВИСА ПОЛЬЗОВАТЕЛЯ, поскольку остальные имеют подобные методы</w:t>
      </w:r>
      <w:r w:rsidR="00060A88">
        <w:t>.</w:t>
      </w:r>
    </w:p>
    <w:p w:rsidR="0019206E" w:rsidRPr="001540E6" w:rsidRDefault="00973CEB" w:rsidP="00273048">
      <w:pPr>
        <w:ind w:firstLine="708"/>
      </w:pPr>
      <w:r>
        <w:t xml:space="preserve">Пример </w:t>
      </w:r>
      <w:r w:rsidR="00273048">
        <w:t xml:space="preserve">теста </w:t>
      </w:r>
      <w:r w:rsidR="0019206E">
        <w:t>метод</w:t>
      </w:r>
      <w:r w:rsidR="00273048">
        <w:t>а</w:t>
      </w:r>
      <w:r w:rsidR="0019206E">
        <w:t xml:space="preserve"> </w:t>
      </w:r>
      <w:r w:rsidR="0019206E">
        <w:rPr>
          <w:lang w:val="en-US"/>
        </w:rPr>
        <w:t>findById</w:t>
      </w:r>
      <w:r w:rsidR="0019206E" w:rsidRPr="0019206E">
        <w:t xml:space="preserve">(), </w:t>
      </w:r>
      <w:r w:rsidR="0019206E">
        <w:t xml:space="preserve">в результате которого этот метод должен получить объект класса </w:t>
      </w:r>
      <w:r w:rsidR="00273048">
        <w:rPr>
          <w:lang w:val="en-US"/>
        </w:rPr>
        <w:t>User</w:t>
      </w:r>
      <w:r w:rsidR="0019206E">
        <w:rPr>
          <w:lang w:val="en-US"/>
        </w:rPr>
        <w:t>Entity</w:t>
      </w:r>
      <w:r w:rsidR="0019206E" w:rsidRPr="0019206E">
        <w:t xml:space="preserve"> </w:t>
      </w:r>
      <w:r w:rsidR="0019206E">
        <w:t xml:space="preserve">приведен на рисунке </w:t>
      </w:r>
      <w:r w:rsidR="00273048" w:rsidRPr="00273048">
        <w:t>16</w:t>
      </w:r>
      <w:r w:rsidR="0019206E">
        <w:t xml:space="preserve">. Исходный код приведен в Приложении </w:t>
      </w:r>
      <w:r w:rsidR="00BB51F0">
        <w:t>Г</w:t>
      </w:r>
      <w:r w:rsidR="0019206E">
        <w:t>.</w:t>
      </w:r>
    </w:p>
    <w:p w:rsidR="0019206E" w:rsidRDefault="00273048" w:rsidP="0019206E">
      <w:pPr>
        <w:jc w:val="center"/>
      </w:pPr>
      <w:r w:rsidRPr="00273048">
        <w:rPr>
          <w:noProof/>
        </w:rPr>
        <w:lastRenderedPageBreak/>
        <w:drawing>
          <wp:inline distT="0" distB="0" distL="0" distR="0" wp14:anchorId="7C6F4816" wp14:editId="542D6895">
            <wp:extent cx="4524375" cy="3781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06E" w:rsidRDefault="0019206E" w:rsidP="0019206E">
      <w:pPr>
        <w:jc w:val="center"/>
      </w:pPr>
      <w:r w:rsidRPr="00060A88">
        <w:t xml:space="preserve">Рисунок </w:t>
      </w:r>
      <w:r w:rsidR="00273048">
        <w:rPr>
          <w:lang w:val="en-US"/>
        </w:rPr>
        <w:t>16 -</w:t>
      </w:r>
      <w:r w:rsidRPr="00060A88">
        <w:t xml:space="preserve"> </w:t>
      </w:r>
      <w:r>
        <w:rPr>
          <w:lang w:val="en-US"/>
        </w:rPr>
        <w:t>unit</w:t>
      </w:r>
      <w:r w:rsidRPr="00873D2C">
        <w:t xml:space="preserve"> </w:t>
      </w:r>
      <w:r w:rsidR="00273048">
        <w:t>тест</w:t>
      </w:r>
    </w:p>
    <w:p w:rsidR="0099274C" w:rsidRDefault="0099274C" w:rsidP="0099274C">
      <w:pPr>
        <w:pStyle w:val="1"/>
      </w:pPr>
      <w:bookmarkStart w:id="15" w:name="_Toc501606227"/>
      <w:r w:rsidRPr="0099274C">
        <w:lastRenderedPageBreak/>
        <w:t>Заключение</w:t>
      </w:r>
      <w:bookmarkEnd w:id="15"/>
    </w:p>
    <w:p w:rsidR="00273048" w:rsidRDefault="002649E6" w:rsidP="002649E6">
      <w:r>
        <w:t>В ходе выполнения курсового проекта была спроектирована</w:t>
      </w:r>
      <w:r w:rsidRPr="002649E6">
        <w:t xml:space="preserve"> </w:t>
      </w:r>
      <w:r>
        <w:t xml:space="preserve">и разработана </w:t>
      </w:r>
      <w:r w:rsidR="00873D2C">
        <w:t>информационная система «</w:t>
      </w:r>
      <w:r w:rsidR="00273048">
        <w:t>Электронный журнал</w:t>
      </w:r>
      <w:r w:rsidR="00873D2C">
        <w:t>»</w:t>
      </w:r>
      <w:r w:rsidR="00096C08" w:rsidRPr="00096C08">
        <w:t xml:space="preserve"> </w:t>
      </w:r>
      <w:r w:rsidR="00096C08">
        <w:rPr>
          <w:lang w:val="en-US"/>
        </w:rPr>
        <w:t>c</w:t>
      </w:r>
      <w:r w:rsidR="00096C08" w:rsidRPr="00096C08">
        <w:t xml:space="preserve"> </w:t>
      </w:r>
      <w:r w:rsidR="00060A88">
        <w:t xml:space="preserve">базовым </w:t>
      </w:r>
      <w:r w:rsidR="00096C08">
        <w:t>функционалом</w:t>
      </w:r>
      <w:r w:rsidR="00060A88">
        <w:t>, позволяющим работать с БД</w:t>
      </w:r>
      <w:r w:rsidRPr="00062244">
        <w:t>.</w:t>
      </w:r>
      <w:r>
        <w:t xml:space="preserve"> </w:t>
      </w:r>
    </w:p>
    <w:p w:rsidR="002649E6" w:rsidRPr="00062244" w:rsidRDefault="002649E6" w:rsidP="002649E6">
      <w:r>
        <w:t>Были изучены</w:t>
      </w:r>
      <w:r w:rsidRPr="00062244">
        <w:t xml:space="preserve"> теоретически</w:t>
      </w:r>
      <w:r>
        <w:t>е</w:t>
      </w:r>
      <w:r w:rsidRPr="00062244">
        <w:t xml:space="preserve"> концепци</w:t>
      </w:r>
      <w:r>
        <w:t>и</w:t>
      </w:r>
      <w:r w:rsidRPr="00062244">
        <w:t xml:space="preserve"> и разработ</w:t>
      </w:r>
      <w:r>
        <w:t>ки</w:t>
      </w:r>
      <w:r w:rsidRPr="00062244">
        <w:t>, связанны</w:t>
      </w:r>
      <w:r>
        <w:t>е</w:t>
      </w:r>
      <w:r w:rsidRPr="00062244">
        <w:t xml:space="preserve"> с задани</w:t>
      </w:r>
      <w:r>
        <w:t>ем</w:t>
      </w:r>
      <w:r w:rsidRPr="00062244">
        <w:t xml:space="preserve"> курсовой работы.</w:t>
      </w:r>
    </w:p>
    <w:p w:rsidR="002649E6" w:rsidRDefault="002649E6" w:rsidP="002649E6">
      <w:r w:rsidRPr="00DA06FF">
        <w:t xml:space="preserve">В </w:t>
      </w:r>
      <w:r>
        <w:t>процессе</w:t>
      </w:r>
      <w:r w:rsidRPr="00DA06FF">
        <w:t xml:space="preserve"> выполнения первой </w:t>
      </w:r>
      <w:r>
        <w:t>части курсового проекта</w:t>
      </w:r>
      <w:r w:rsidRPr="00DA06FF">
        <w:t xml:space="preserve"> была формализована предметная область, проведен анализ моделируемой системы</w:t>
      </w:r>
      <w:r w:rsidR="00273048">
        <w:t>, сформированы требования.</w:t>
      </w:r>
    </w:p>
    <w:p w:rsidR="00133C2E" w:rsidRDefault="002649E6" w:rsidP="00133C2E">
      <w:r w:rsidRPr="00DA06FF">
        <w:t xml:space="preserve">В </w:t>
      </w:r>
      <w:r>
        <w:t>процессе</w:t>
      </w:r>
      <w:r w:rsidRPr="00DA06FF">
        <w:t xml:space="preserve"> выполнения </w:t>
      </w:r>
      <w:r>
        <w:t>второй</w:t>
      </w:r>
      <w:r w:rsidRPr="00DA06FF">
        <w:t xml:space="preserve"> </w:t>
      </w:r>
      <w:r>
        <w:t>части курсового проекта был реализован пользовательский интерфейс системы и реализован основной функционал.</w:t>
      </w:r>
    </w:p>
    <w:p w:rsidR="0099274C" w:rsidRDefault="002649E6" w:rsidP="002649E6">
      <w:r w:rsidRPr="0013111C">
        <w:t>Выполнение курсово</w:t>
      </w:r>
      <w:r>
        <w:t>го</w:t>
      </w:r>
      <w:r w:rsidRPr="0013111C">
        <w:t xml:space="preserve"> </w:t>
      </w:r>
      <w:r>
        <w:t>проекта</w:t>
      </w:r>
      <w:r w:rsidRPr="0013111C">
        <w:t xml:space="preserve"> помогло закрепить материал и навыки, по</w:t>
      </w:r>
      <w:r w:rsidR="006A5B3F">
        <w:t>лученные</w:t>
      </w:r>
      <w:r w:rsidRPr="0013111C">
        <w:t xml:space="preserve"> на лекциях и лабораторных работах, помогло систематизировать знани</w:t>
      </w:r>
      <w:r>
        <w:t>я</w:t>
      </w:r>
      <w:r w:rsidRPr="0013111C">
        <w:t xml:space="preserve"> </w:t>
      </w:r>
      <w:r>
        <w:t>по проектированию и разработке ПО</w:t>
      </w:r>
      <w:r w:rsidRPr="0013111C">
        <w:t xml:space="preserve"> и научится применять их к конкретным зада</w:t>
      </w:r>
      <w:r>
        <w:t>чам</w:t>
      </w:r>
      <w:r w:rsidR="0099274C" w:rsidRPr="0099274C">
        <w:t>.</w:t>
      </w:r>
    </w:p>
    <w:p w:rsidR="0099274C" w:rsidRDefault="0099274C" w:rsidP="0099274C">
      <w:pPr>
        <w:pStyle w:val="1"/>
      </w:pPr>
      <w:bookmarkStart w:id="16" w:name="_Toc501606228"/>
      <w:r w:rsidRPr="00B30D0C">
        <w:lastRenderedPageBreak/>
        <w:t>Список использованных источников</w:t>
      </w:r>
      <w:bookmarkEnd w:id="16"/>
    </w:p>
    <w:p w:rsidR="00557CA6" w:rsidRPr="00557CA6" w:rsidRDefault="00557CA6" w:rsidP="00557CA6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Итеративная модель (Iterative model)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 xml:space="preserve">[Электронный ресурс]. - Режим доступа: </w:t>
      </w:r>
      <w:hyperlink r:id="rId52" w:history="1"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http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:/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qalight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com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u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az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-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znaniy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iterativnay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-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model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-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iterative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-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model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</w:hyperlink>
    </w:p>
    <w:p w:rsidR="0096504B" w:rsidRPr="00557CA6" w:rsidRDefault="0096504B" w:rsidP="007C6B2D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Model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>-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view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>-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controller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>[Электронный ресурс]. - Режим доступа: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hyperlink r:id="rId53" w:history="1"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https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://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ru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.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wikipedia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.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org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/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wiki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/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Model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-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View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</w:rPr>
          <w:t>-</w:t>
        </w:r>
        <w:r w:rsidRPr="00647E3A">
          <w:rPr>
            <w:rStyle w:val="ab"/>
            <w:rFonts w:ascii="Times New Roman" w:hAnsi="Times New Roman"/>
            <w:bCs/>
            <w:sz w:val="28"/>
            <w:szCs w:val="28"/>
            <w:shd w:val="clear" w:color="auto" w:fill="FFFFFF"/>
            <w:lang w:val="en-US"/>
          </w:rPr>
          <w:t>Controller</w:t>
        </w:r>
      </w:hyperlink>
    </w:p>
    <w:p w:rsidR="00557CA6" w:rsidRPr="00557CA6" w:rsidRDefault="00557CA6" w:rsidP="00557CA6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REST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-</w:t>
      </w:r>
      <w:r>
        <w:rPr>
          <w:rFonts w:ascii="Times New Roman" w:hAnsi="Times New Roman"/>
          <w:bCs/>
          <w:sz w:val="28"/>
          <w:szCs w:val="28"/>
          <w:shd w:val="clear" w:color="auto" w:fill="FFFFFF"/>
        </w:rPr>
        <w:t>архитектура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>[Электронный ресурс]. - Режим доступа: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https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://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ru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.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wikipedia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.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org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/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wiki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</w:rPr>
        <w:t>/</w:t>
      </w:r>
      <w:r w:rsidRPr="00557CA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REST</w:t>
      </w:r>
    </w:p>
    <w:p w:rsidR="0096504B" w:rsidRPr="00FA2AB6" w:rsidRDefault="0096504B" w:rsidP="0096504B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Java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>[Электронный ресурс]. - Режим доступа: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hyperlink r:id="rId54" w:history="1"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https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:/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ru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pedi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org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Java</w:t>
        </w:r>
      </w:hyperlink>
    </w:p>
    <w:p w:rsidR="0096504B" w:rsidRPr="0096504B" w:rsidRDefault="0096504B" w:rsidP="0096504B">
      <w:pPr>
        <w:pStyle w:val="aa"/>
        <w:numPr>
          <w:ilvl w:val="0"/>
          <w:numId w:val="20"/>
        </w:numPr>
        <w:spacing w:line="360" w:lineRule="auto"/>
        <w:jc w:val="both"/>
        <w:rPr>
          <w:rStyle w:val="ab"/>
          <w:rFonts w:ascii="Times New Roman" w:hAnsi="Times New Roman"/>
          <w:color w:val="auto"/>
          <w:sz w:val="28"/>
          <w:szCs w:val="28"/>
          <w:u w:val="none"/>
        </w:rPr>
      </w:pP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IntelliJ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IDEA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 xml:space="preserve">[Электронный ресурс]. - Режим доступа: </w:t>
      </w:r>
      <w:hyperlink r:id="rId55" w:history="1"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https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:/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ru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pedi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org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IntelliJ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_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IDEA</w:t>
        </w:r>
      </w:hyperlink>
    </w:p>
    <w:p w:rsidR="0096504B" w:rsidRPr="0096504B" w:rsidRDefault="0096504B" w:rsidP="0096504B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bCs/>
          <w:sz w:val="28"/>
          <w:szCs w:val="28"/>
          <w:shd w:val="clear" w:color="auto" w:fill="FFFFFF"/>
          <w:lang w:val="en-US"/>
        </w:rPr>
        <w:t>Hibernate</w:t>
      </w:r>
      <w:r w:rsidRPr="00FA2AB6">
        <w:rPr>
          <w:rFonts w:ascii="Times New Roman" w:hAnsi="Times New Roman"/>
          <w:bCs/>
          <w:sz w:val="28"/>
          <w:szCs w:val="28"/>
          <w:shd w:val="clear" w:color="auto" w:fill="FFFFFF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 xml:space="preserve">[Электронный ресурс]. - Режим доступа: </w:t>
      </w:r>
      <w:hyperlink r:id="rId56" w:history="1"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https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:/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ru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pedi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.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org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wiki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/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Hibernate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_(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1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8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1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8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E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1%82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5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A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D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%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  <w:lang w:val="en-US"/>
          </w:rPr>
          <w:t>B</w:t>
        </w:r>
        <w:r w:rsidRPr="00FA2AB6">
          <w:rPr>
            <w:rStyle w:val="ab"/>
            <w:rFonts w:ascii="Times New Roman" w:hAnsi="Times New Roman"/>
            <w:bCs/>
            <w:color w:val="auto"/>
            <w:sz w:val="28"/>
            <w:szCs w:val="28"/>
            <w:u w:val="none"/>
            <w:shd w:val="clear" w:color="auto" w:fill="FFFFFF"/>
          </w:rPr>
          <w:t>0)</w:t>
        </w:r>
      </w:hyperlink>
    </w:p>
    <w:p w:rsidR="008F42CE" w:rsidRPr="00FA2AB6" w:rsidRDefault="008F42CE" w:rsidP="0096504B">
      <w:pPr>
        <w:pStyle w:val="aa"/>
        <w:numPr>
          <w:ilvl w:val="0"/>
          <w:numId w:val="20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FA2AB6">
        <w:rPr>
          <w:rFonts w:ascii="Times New Roman" w:hAnsi="Times New Roman"/>
          <w:sz w:val="28"/>
          <w:szCs w:val="28"/>
          <w:shd w:val="clear" w:color="auto" w:fill="FFFFFF"/>
        </w:rPr>
        <w:t>.</w:t>
      </w:r>
      <w:r w:rsidR="0096504B">
        <w:rPr>
          <w:rFonts w:ascii="Times New Roman" w:hAnsi="Times New Roman"/>
          <w:sz w:val="28"/>
          <w:szCs w:val="28"/>
          <w:shd w:val="clear" w:color="auto" w:fill="FFFFFF"/>
          <w:lang w:val="en-US"/>
        </w:rPr>
        <w:t>GitHub</w:t>
      </w:r>
      <w:r w:rsidRPr="00FA2AB6">
        <w:rPr>
          <w:rFonts w:ascii="Times New Roman" w:hAnsi="Times New Roman"/>
          <w:sz w:val="28"/>
          <w:szCs w:val="28"/>
        </w:rPr>
        <w:t xml:space="preserve"> </w:t>
      </w:r>
      <w:r w:rsidRPr="00FA2AB6">
        <w:rPr>
          <w:rFonts w:ascii="Times New Roman" w:hAnsi="Times New Roman"/>
          <w:sz w:val="28"/>
          <w:szCs w:val="28"/>
          <w:shd w:val="clear" w:color="auto" w:fill="FFFFFF"/>
        </w:rPr>
        <w:t xml:space="preserve">[Электронный ресурс]. - Режим доступа: </w:t>
      </w:r>
      <w:r w:rsidR="0096504B" w:rsidRPr="0096504B">
        <w:rPr>
          <w:rFonts w:ascii="Times New Roman" w:hAnsi="Times New Roman"/>
          <w:sz w:val="28"/>
          <w:szCs w:val="28"/>
          <w:shd w:val="clear" w:color="auto" w:fill="FFFFFF"/>
        </w:rPr>
        <w:t>https://ru.wikipedia.org/wiki/GitHub</w:t>
      </w:r>
    </w:p>
    <w:p w:rsidR="00485426" w:rsidRPr="000133D0" w:rsidRDefault="00485426" w:rsidP="00485426">
      <w:pPr>
        <w:pStyle w:val="1"/>
        <w:jc w:val="center"/>
        <w:rPr>
          <w:lang w:val="en-US"/>
        </w:rPr>
      </w:pPr>
      <w:bookmarkStart w:id="17" w:name="_Toc501606229"/>
      <w:r>
        <w:lastRenderedPageBreak/>
        <w:t>Приложение</w:t>
      </w:r>
      <w:r w:rsidRPr="000133D0">
        <w:t xml:space="preserve"> </w:t>
      </w:r>
      <w:r w:rsidR="001F40CD">
        <w:t>А</w:t>
      </w:r>
      <w:bookmarkEnd w:id="17"/>
    </w:p>
    <w:p w:rsidR="00505F75" w:rsidRDefault="00485426" w:rsidP="00505F75">
      <w:pPr>
        <w:rPr>
          <w:lang w:val="en-US"/>
        </w:rPr>
      </w:pPr>
      <w:r>
        <w:t>Листинг</w:t>
      </w:r>
      <w:r w:rsidRPr="00BB51F0">
        <w:rPr>
          <w:lang w:val="en-US"/>
        </w:rPr>
        <w:t xml:space="preserve"> </w:t>
      </w:r>
      <w:r>
        <w:t>класса</w:t>
      </w:r>
      <w:r w:rsidRPr="00BB51F0">
        <w:rPr>
          <w:lang w:val="en-US"/>
        </w:rPr>
        <w:t xml:space="preserve"> </w:t>
      </w:r>
      <w:r w:rsidR="00BB51F0">
        <w:rPr>
          <w:lang w:val="en-US"/>
        </w:rPr>
        <w:t>UserEntity</w:t>
      </w:r>
    </w:p>
    <w:p w:rsidR="00BB51F0" w:rsidRDefault="00BB51F0" w:rsidP="00BB51F0">
      <w:pPr>
        <w:pStyle w:val="HTML"/>
        <w:shd w:val="clear" w:color="auto" w:fill="FFFFFF"/>
        <w:rPr>
          <w:color w:val="000000"/>
          <w:lang w:val="en-US"/>
        </w:rPr>
      </w:pPr>
      <w:r w:rsidRPr="00BB51F0">
        <w:rPr>
          <w:b/>
          <w:bCs/>
          <w:color w:val="000080"/>
          <w:lang w:val="en-US"/>
        </w:rPr>
        <w:t xml:space="preserve">package </w:t>
      </w:r>
      <w:r w:rsidRPr="00BB51F0">
        <w:rPr>
          <w:color w:val="000000"/>
          <w:lang w:val="en-US"/>
        </w:rPr>
        <w:t>ru.ugrasu.journal.model.entities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lombok.*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x.persistence.*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List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808000"/>
          <w:lang w:val="en-US"/>
        </w:rPr>
        <w:t>@Data</w:t>
      </w:r>
      <w:r w:rsidRPr="00BB51F0">
        <w:rPr>
          <w:color w:val="808000"/>
          <w:lang w:val="en-US"/>
        </w:rPr>
        <w:br/>
        <w:t>@Entity</w:t>
      </w:r>
      <w:r w:rsidRPr="00BB51F0">
        <w:rPr>
          <w:color w:val="808000"/>
          <w:lang w:val="en-US"/>
        </w:rPr>
        <w:br/>
        <w:t>@Table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user"</w:t>
      </w:r>
      <w:r w:rsidRPr="00BB51F0">
        <w:rPr>
          <w:color w:val="000000"/>
          <w:lang w:val="en-US"/>
        </w:rPr>
        <w:t xml:space="preserve">, schema = </w:t>
      </w:r>
      <w:r w:rsidRPr="00BB51F0">
        <w:rPr>
          <w:b/>
          <w:bCs/>
          <w:color w:val="008000"/>
          <w:lang w:val="en-US"/>
        </w:rPr>
        <w:t>"journal"</w:t>
      </w:r>
      <w:r w:rsidRPr="00BB51F0">
        <w:rPr>
          <w:color w:val="000000"/>
          <w:lang w:val="en-US"/>
        </w:rPr>
        <w:t xml:space="preserve">, catalog = </w:t>
      </w:r>
      <w:r w:rsidRPr="00BB51F0">
        <w:rPr>
          <w:b/>
          <w:bCs/>
          <w:color w:val="008000"/>
          <w:lang w:val="en-US"/>
        </w:rPr>
        <w:t>"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public class </w:t>
      </w:r>
      <w:r w:rsidRPr="00BB51F0">
        <w:rPr>
          <w:color w:val="000000"/>
          <w:lang w:val="en-US"/>
        </w:rPr>
        <w:t>UserEntity {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Id@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int </w:t>
      </w:r>
      <w:r w:rsidRPr="00BB51F0">
        <w:rPr>
          <w:b/>
          <w:bCs/>
          <w:color w:val="660E7A"/>
          <w:lang w:val="en-US"/>
        </w:rPr>
        <w:t>i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Basic@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name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tring </w:t>
      </w:r>
      <w:r w:rsidRPr="00BB51F0">
        <w:rPr>
          <w:b/>
          <w:bCs/>
          <w:color w:val="660E7A"/>
          <w:lang w:val="en-US"/>
        </w:rPr>
        <w:t>nam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Basic@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password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tring </w:t>
      </w:r>
      <w:r w:rsidRPr="00BB51F0">
        <w:rPr>
          <w:b/>
          <w:bCs/>
          <w:color w:val="660E7A"/>
          <w:lang w:val="en-US"/>
        </w:rPr>
        <w:t>passwor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OneToMany</w:t>
      </w:r>
      <w:r w:rsidRPr="00BB51F0">
        <w:rPr>
          <w:color w:val="000000"/>
          <w:lang w:val="en-US"/>
        </w:rPr>
        <w:t xml:space="preserve">(mappedBy = </w:t>
      </w:r>
      <w:r w:rsidRPr="00BB51F0">
        <w:rPr>
          <w:b/>
          <w:bCs/>
          <w:color w:val="008000"/>
          <w:lang w:val="en-US"/>
        </w:rPr>
        <w:t>"userByTeacher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List&lt;SubjectEntity&gt; </w:t>
      </w:r>
      <w:r w:rsidRPr="00BB51F0">
        <w:rPr>
          <w:b/>
          <w:bCs/>
          <w:color w:val="660E7A"/>
          <w:lang w:val="en-US"/>
        </w:rPr>
        <w:t>subjectsByI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ManyToOne@Join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role"</w:t>
      </w:r>
      <w:r w:rsidRPr="00BB51F0">
        <w:rPr>
          <w:color w:val="000000"/>
          <w:lang w:val="en-US"/>
        </w:rPr>
        <w:t xml:space="preserve">, referencedColumnName = 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 xml:space="preserve">, nullable = </w:t>
      </w:r>
      <w:r w:rsidRPr="00BB51F0">
        <w:rPr>
          <w:b/>
          <w:bCs/>
          <w:color w:val="000080"/>
          <w:lang w:val="en-US"/>
        </w:rPr>
        <w:t>false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RoleEntity </w:t>
      </w:r>
      <w:r w:rsidRPr="00BB51F0">
        <w:rPr>
          <w:b/>
          <w:bCs/>
          <w:color w:val="660E7A"/>
          <w:lang w:val="en-US"/>
        </w:rPr>
        <w:t>roleByRol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ManyToOne@Join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study_group"</w:t>
      </w:r>
      <w:r w:rsidRPr="00BB51F0">
        <w:rPr>
          <w:color w:val="000000"/>
          <w:lang w:val="en-US"/>
        </w:rPr>
        <w:t xml:space="preserve">, referencedColumnName = 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tudyGroupEntity </w:t>
      </w:r>
      <w:r w:rsidRPr="00BB51F0">
        <w:rPr>
          <w:b/>
          <w:bCs/>
          <w:color w:val="660E7A"/>
          <w:lang w:val="en-US"/>
        </w:rPr>
        <w:t>studyGroupByStudyGroup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ManyToOne@JoinColumn</w:t>
      </w:r>
      <w:r w:rsidRPr="00BB51F0">
        <w:rPr>
          <w:color w:val="000000"/>
          <w:lang w:val="en-US"/>
        </w:rPr>
        <w:t xml:space="preserve">(name = </w:t>
      </w:r>
      <w:r w:rsidRPr="00BB51F0">
        <w:rPr>
          <w:b/>
          <w:bCs/>
          <w:color w:val="008000"/>
          <w:lang w:val="en-US"/>
        </w:rPr>
        <w:t>"department"</w:t>
      </w:r>
      <w:r w:rsidRPr="00BB51F0">
        <w:rPr>
          <w:color w:val="000000"/>
          <w:lang w:val="en-US"/>
        </w:rPr>
        <w:t xml:space="preserve">, referencedColumnName = 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DepartmentEntity </w:t>
      </w:r>
      <w:r w:rsidRPr="00BB51F0">
        <w:rPr>
          <w:b/>
          <w:bCs/>
          <w:color w:val="660E7A"/>
          <w:lang w:val="en-US"/>
        </w:rPr>
        <w:t>departmentByDepartment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OneToMany</w:t>
      </w:r>
      <w:r w:rsidRPr="00BB51F0">
        <w:rPr>
          <w:color w:val="000000"/>
          <w:lang w:val="en-US"/>
        </w:rPr>
        <w:t xml:space="preserve">(mappedBy = </w:t>
      </w:r>
      <w:r w:rsidRPr="00BB51F0">
        <w:rPr>
          <w:b/>
          <w:bCs/>
          <w:color w:val="008000"/>
          <w:lang w:val="en-US"/>
        </w:rPr>
        <w:t>"userByUser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List&lt;UserExcerciseEntity&gt; </w:t>
      </w:r>
      <w:r w:rsidRPr="00BB51F0">
        <w:rPr>
          <w:b/>
          <w:bCs/>
          <w:color w:val="660E7A"/>
          <w:lang w:val="en-US"/>
        </w:rPr>
        <w:t>userExcercisesByI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>}</w:t>
      </w:r>
    </w:p>
    <w:p w:rsidR="00BB51F0" w:rsidRDefault="00BB51F0">
      <w:pPr>
        <w:spacing w:after="200" w:line="276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color w:val="000000"/>
          <w:lang w:val="en-US"/>
        </w:rPr>
        <w:br w:type="page"/>
      </w:r>
    </w:p>
    <w:p w:rsidR="00BB51F0" w:rsidRPr="00BB51F0" w:rsidRDefault="00BB51F0" w:rsidP="00BB51F0">
      <w:pPr>
        <w:pStyle w:val="1"/>
        <w:jc w:val="center"/>
        <w:rPr>
          <w:lang w:val="en-US"/>
        </w:rPr>
      </w:pPr>
      <w:bookmarkStart w:id="18" w:name="_Toc501606230"/>
      <w:r>
        <w:lastRenderedPageBreak/>
        <w:t>Приложение</w:t>
      </w:r>
      <w:r w:rsidRPr="00BB51F0">
        <w:rPr>
          <w:lang w:val="en-US"/>
        </w:rPr>
        <w:t xml:space="preserve"> </w:t>
      </w:r>
      <w:r>
        <w:t>Б</w:t>
      </w:r>
      <w:bookmarkEnd w:id="18"/>
    </w:p>
    <w:p w:rsidR="00BB51F0" w:rsidRDefault="00BB51F0" w:rsidP="00BB51F0">
      <w:pPr>
        <w:rPr>
          <w:lang w:val="en-US"/>
        </w:rPr>
      </w:pPr>
      <w:r>
        <w:t>Листинг</w:t>
      </w:r>
      <w:r w:rsidRPr="00BB51F0">
        <w:rPr>
          <w:lang w:val="en-US"/>
        </w:rPr>
        <w:t xml:space="preserve"> </w:t>
      </w:r>
      <w:r>
        <w:t>класса</w:t>
      </w:r>
      <w:r w:rsidRPr="00BB51F0">
        <w:rPr>
          <w:lang w:val="en-US"/>
        </w:rPr>
        <w:t xml:space="preserve"> </w:t>
      </w:r>
      <w:r>
        <w:rPr>
          <w:lang w:val="en-US"/>
        </w:rPr>
        <w:t>UserService</w:t>
      </w:r>
    </w:p>
    <w:p w:rsidR="00BB51F0" w:rsidRPr="00BB51F0" w:rsidRDefault="00BB51F0" w:rsidP="00BB51F0">
      <w:pPr>
        <w:pStyle w:val="HTML"/>
        <w:shd w:val="clear" w:color="auto" w:fill="FFFFFF"/>
        <w:rPr>
          <w:color w:val="000000"/>
          <w:lang w:val="en-US"/>
        </w:rPr>
      </w:pPr>
      <w:r w:rsidRPr="00BB51F0">
        <w:rPr>
          <w:b/>
          <w:bCs/>
          <w:color w:val="000080"/>
          <w:lang w:val="en-US"/>
        </w:rPr>
        <w:t xml:space="preserve">package </w:t>
      </w:r>
      <w:r w:rsidRPr="00BB51F0">
        <w:rPr>
          <w:color w:val="000000"/>
          <w:lang w:val="en-US"/>
        </w:rPr>
        <w:t>ru.ugrasu.journal.model.services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beans.factory.annotation.</w:t>
      </w:r>
      <w:r w:rsidRPr="00BB51F0">
        <w:rPr>
          <w:color w:val="808000"/>
          <w:lang w:val="en-US"/>
        </w:rPr>
        <w:t>Autowire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stereotype.</w:t>
      </w:r>
      <w:r w:rsidRPr="00BB51F0">
        <w:rPr>
          <w:color w:val="808000"/>
          <w:lang w:val="en-US"/>
        </w:rPr>
        <w:t>Component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exception.NotFoundException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User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repositories.UserExcerciseRepositor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repositories.UserRepository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ArrayList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List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808000"/>
          <w:lang w:val="en-US"/>
        </w:rPr>
        <w:t>@Component</w:t>
      </w:r>
      <w:r w:rsidRPr="00BB51F0">
        <w:rPr>
          <w:color w:val="808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public class </w:t>
      </w:r>
      <w:r w:rsidRPr="00BB51F0">
        <w:rPr>
          <w:color w:val="000000"/>
          <w:lang w:val="en-US"/>
        </w:rPr>
        <w:t>UserService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Repository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UserEntity&gt; findAll() {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UserEntity&gt; findUserByGroupId(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) {</w:t>
      </w:r>
      <w:r w:rsidRPr="00BB51F0">
        <w:rPr>
          <w:color w:val="000000"/>
          <w:lang w:val="en-US"/>
        </w:rPr>
        <w:br/>
        <w:t xml:space="preserve">        List&lt;UserEntity&gt; listUserEntity = findAll();</w:t>
      </w:r>
      <w:r w:rsidRPr="00BB51F0">
        <w:rPr>
          <w:color w:val="000000"/>
          <w:lang w:val="en-US"/>
        </w:rPr>
        <w:br/>
        <w:t xml:space="preserve">        List&lt;UserEntity&gt; newListUserEntity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UserEntity.forEach(userEntity -&gt;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Проверк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оли</w:t>
      </w:r>
      <w:r w:rsidRPr="00BB51F0">
        <w:rPr>
          <w:i/>
          <w:iCs/>
          <w:color w:val="808080"/>
          <w:lang w:val="en-US"/>
        </w:rPr>
        <w:t xml:space="preserve"> (</w:t>
      </w:r>
      <w:r>
        <w:rPr>
          <w:i/>
          <w:iCs/>
          <w:color w:val="808080"/>
        </w:rPr>
        <w:t>студент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ароста</w:t>
      </w:r>
      <w:r w:rsidRPr="00BB51F0">
        <w:rPr>
          <w:i/>
          <w:iCs/>
          <w:color w:val="808080"/>
          <w:lang w:val="en-US"/>
        </w:rPr>
        <w:t>)</w:t>
      </w:r>
      <w:r w:rsidRPr="00BB51F0">
        <w:rPr>
          <w:i/>
          <w:iCs/>
          <w:color w:val="808080"/>
          <w:lang w:val="en-US"/>
        </w:rPr>
        <w:br/>
        <w:t xml:space="preserve">            </w:t>
      </w:r>
      <w:r w:rsidRPr="00BB51F0">
        <w:rPr>
          <w:color w:val="000000"/>
          <w:lang w:val="en-US"/>
        </w:rPr>
        <w:t>String role = userEntity.getRoleByRole().getName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>(role.equals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тароста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 || role.equals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тудент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)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Проверк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уппы</w:t>
      </w:r>
      <w:r w:rsidRPr="00BB51F0">
        <w:rPr>
          <w:i/>
          <w:iCs/>
          <w:color w:val="808080"/>
          <w:lang w:val="en-US"/>
        </w:rPr>
        <w:t xml:space="preserve"> (</w:t>
      </w:r>
      <w:r>
        <w:rPr>
          <w:i/>
          <w:iCs/>
          <w:color w:val="808080"/>
        </w:rPr>
        <w:t>ТОЛЬКО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УДЕНТОВ</w:t>
      </w:r>
      <w:r w:rsidRPr="00BB51F0">
        <w:rPr>
          <w:i/>
          <w:iCs/>
          <w:color w:val="808080"/>
          <w:lang w:val="en-US"/>
        </w:rPr>
        <w:t>)</w:t>
      </w:r>
      <w:r w:rsidRPr="00BB51F0">
        <w:rPr>
          <w:i/>
          <w:iCs/>
          <w:color w:val="808080"/>
          <w:lang w:val="en-US"/>
        </w:rPr>
        <w:br/>
        <w:t xml:space="preserve">               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groupId = userEntity.getStudyGroupByStudyGroup().getId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>(</w:t>
      </w:r>
      <w:r w:rsidRPr="00BB51F0">
        <w:rPr>
          <w:color w:val="660E7A"/>
          <w:lang w:val="en-US"/>
        </w:rPr>
        <w:t xml:space="preserve">id </w:t>
      </w:r>
      <w:r w:rsidRPr="00BB51F0">
        <w:rPr>
          <w:color w:val="000000"/>
          <w:lang w:val="en-US"/>
        </w:rPr>
        <w:t>== groupId) {</w:t>
      </w:r>
      <w:r w:rsidRPr="00BB51F0">
        <w:rPr>
          <w:color w:val="000000"/>
          <w:lang w:val="en-US"/>
        </w:rPr>
        <w:br/>
        <w:t xml:space="preserve">                    </w:t>
      </w:r>
      <w:r w:rsidRPr="00BB51F0">
        <w:rPr>
          <w:color w:val="660E7A"/>
          <w:lang w:val="en-US"/>
        </w:rPr>
        <w:t>newListUserEntity</w:t>
      </w:r>
      <w:r w:rsidRPr="00BB51F0">
        <w:rPr>
          <w:color w:val="000000"/>
          <w:lang w:val="en-US"/>
        </w:rPr>
        <w:t>.add(userEntity);</w:t>
      </w:r>
      <w:r w:rsidRPr="00BB51F0">
        <w:rPr>
          <w:color w:val="000000"/>
          <w:lang w:val="en-US"/>
        </w:rPr>
        <w:br/>
        <w:t xml:space="preserve">                }</w:t>
      </w:r>
      <w:r w:rsidRPr="00BB51F0">
        <w:rPr>
          <w:color w:val="000000"/>
          <w:lang w:val="en-US"/>
        </w:rPr>
        <w:br/>
        <w:t xml:space="preserve">            }</w:t>
      </w:r>
      <w:r w:rsidRPr="00BB51F0">
        <w:rPr>
          <w:color w:val="000000"/>
          <w:lang w:val="en-US"/>
        </w:rPr>
        <w:br/>
        <w:t xml:space="preserve">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newListUserEntity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UserEntity findById(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) {</w:t>
      </w:r>
      <w:r w:rsidRPr="00BB51F0">
        <w:rPr>
          <w:color w:val="000000"/>
          <w:lang w:val="en-US"/>
        </w:rPr>
        <w:br/>
        <w:t xml:space="preserve">        UserEntity userEntity =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findOne(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user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ользователь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айден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userEntity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save(UserEntity userEntity) {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save(userEntity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delete(UserEntity userEntity) {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delete(userEntity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>}</w:t>
      </w:r>
    </w:p>
    <w:p w:rsidR="00BB51F0" w:rsidRDefault="00BB51F0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BB51F0" w:rsidRPr="00BB51F0" w:rsidRDefault="00BB51F0" w:rsidP="00BB51F0">
      <w:pPr>
        <w:pStyle w:val="1"/>
        <w:jc w:val="center"/>
        <w:rPr>
          <w:lang w:val="en-US"/>
        </w:rPr>
      </w:pPr>
      <w:bookmarkStart w:id="19" w:name="_Toc501606231"/>
      <w:r>
        <w:lastRenderedPageBreak/>
        <w:t>Приложение</w:t>
      </w:r>
      <w:r w:rsidRPr="00BB51F0">
        <w:rPr>
          <w:lang w:val="en-US"/>
        </w:rPr>
        <w:t xml:space="preserve"> </w:t>
      </w:r>
      <w:r>
        <w:t>В</w:t>
      </w:r>
      <w:bookmarkEnd w:id="19"/>
    </w:p>
    <w:p w:rsidR="00BB51F0" w:rsidRDefault="00BB51F0" w:rsidP="00BB51F0">
      <w:pPr>
        <w:rPr>
          <w:lang w:val="en-US"/>
        </w:rPr>
      </w:pPr>
      <w:r>
        <w:t>Листинг</w:t>
      </w:r>
      <w:r w:rsidRPr="00BB51F0">
        <w:rPr>
          <w:lang w:val="en-US"/>
        </w:rPr>
        <w:t xml:space="preserve"> </w:t>
      </w:r>
      <w:r>
        <w:t>класса</w:t>
      </w:r>
      <w:r w:rsidRPr="00BB51F0">
        <w:rPr>
          <w:lang w:val="en-US"/>
        </w:rPr>
        <w:t xml:space="preserve"> </w:t>
      </w:r>
      <w:r>
        <w:rPr>
          <w:lang w:val="en-US"/>
        </w:rPr>
        <w:t>AdminController</w:t>
      </w:r>
    </w:p>
    <w:p w:rsidR="00BB51F0" w:rsidRPr="00BB51F0" w:rsidRDefault="00BB51F0" w:rsidP="00BB51F0">
      <w:pPr>
        <w:pStyle w:val="HTML"/>
        <w:shd w:val="clear" w:color="auto" w:fill="FFFFFF"/>
        <w:rPr>
          <w:color w:val="000000"/>
          <w:lang w:val="en-US"/>
        </w:rPr>
      </w:pPr>
      <w:r w:rsidRPr="00BB51F0">
        <w:rPr>
          <w:b/>
          <w:bCs/>
          <w:color w:val="000080"/>
          <w:lang w:val="en-US"/>
        </w:rPr>
        <w:t xml:space="preserve">package </w:t>
      </w:r>
      <w:r w:rsidRPr="00BB51F0">
        <w:rPr>
          <w:color w:val="000000"/>
          <w:lang w:val="en-US"/>
        </w:rPr>
        <w:t>ru.ugrasu.journal.controllers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beans.factory.annotation.</w:t>
      </w:r>
      <w:r w:rsidRPr="00BB51F0">
        <w:rPr>
          <w:color w:val="808000"/>
          <w:lang w:val="en-US"/>
        </w:rPr>
        <w:t>Autowire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http.MediaType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PathVariabl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RequestMapping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RequestMethod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RestController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dto.DepartmentDto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dto.RoleDto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dto.StudyGroupDto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dto.UserDto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exception.NotFoundException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Department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Role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StudyGroup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User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services.*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ArrayList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List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springframework.http.MediaType.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springframework.web.bind.annotation.RequestMethod.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808000"/>
          <w:lang w:val="en-US"/>
        </w:rPr>
        <w:t>@RestController</w:t>
      </w:r>
      <w:r w:rsidRPr="00BB51F0">
        <w:rPr>
          <w:color w:val="808000"/>
          <w:lang w:val="en-US"/>
        </w:rPr>
        <w:br/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admin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public class </w:t>
      </w:r>
      <w:r w:rsidRPr="00BB51F0">
        <w:rPr>
          <w:color w:val="000000"/>
          <w:lang w:val="en-US"/>
        </w:rPr>
        <w:t>AdminController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Service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RoleService </w:t>
      </w:r>
      <w:r w:rsidRPr="00BB51F0">
        <w:rPr>
          <w:b/>
          <w:bCs/>
          <w:color w:val="660E7A"/>
          <w:lang w:val="en-US"/>
        </w:rPr>
        <w:t>role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DepartmentService </w:t>
      </w:r>
      <w:r w:rsidRPr="00BB51F0">
        <w:rPr>
          <w:b/>
          <w:bCs/>
          <w:color w:val="660E7A"/>
          <w:lang w:val="en-US"/>
        </w:rPr>
        <w:t>department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tudyGroupService </w:t>
      </w:r>
      <w:r w:rsidRPr="00BB51F0">
        <w:rPr>
          <w:b/>
          <w:bCs/>
          <w:color w:val="660E7A"/>
          <w:lang w:val="en-US"/>
        </w:rPr>
        <w:t>studyGroup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ubjectService </w:t>
      </w:r>
      <w:r w:rsidRPr="00BB51F0">
        <w:rPr>
          <w:b/>
          <w:bCs/>
          <w:color w:val="660E7A"/>
          <w:lang w:val="en-US"/>
        </w:rPr>
        <w:t>subject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ExcerciseService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ExcerciseService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User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UserDto&gt; findAllUser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AdminController - findAllUser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UserDto&gt; listUser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UserEntity&gt; listUserEntity =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User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пользователей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UserEntity.forEach(userEntity -&gt; {</w:t>
      </w:r>
      <w:r w:rsidRPr="00BB51F0">
        <w:rPr>
          <w:color w:val="000000"/>
          <w:lang w:val="en-US"/>
        </w:rPr>
        <w:br/>
        <w:t xml:space="preserve">                UserDto user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UserDto();</w:t>
      </w:r>
      <w:r w:rsidRPr="00BB51F0">
        <w:rPr>
          <w:color w:val="000000"/>
          <w:lang w:val="en-US"/>
        </w:rPr>
        <w:br/>
        <w:t xml:space="preserve">                userDto.setId(userEntity.getId());</w:t>
      </w:r>
      <w:r w:rsidRPr="00BB51F0">
        <w:rPr>
          <w:color w:val="000000"/>
          <w:lang w:val="en-US"/>
        </w:rPr>
        <w:br/>
        <w:t xml:space="preserve">                userDto.setName(userEntity.getName());</w:t>
      </w:r>
      <w:r w:rsidRPr="00BB51F0">
        <w:rPr>
          <w:color w:val="000000"/>
          <w:lang w:val="en-US"/>
        </w:rPr>
        <w:br/>
        <w:t xml:space="preserve">                userDto.setPassword(userEntity.getPassword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Ес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оль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подаватель</w:t>
      </w:r>
      <w:r w:rsidRPr="00BB51F0">
        <w:rPr>
          <w:i/>
          <w:iCs/>
          <w:color w:val="808080"/>
          <w:lang w:val="en-US"/>
        </w:rPr>
        <w:t xml:space="preserve"> - </w:t>
      </w:r>
      <w:r>
        <w:rPr>
          <w:i/>
          <w:iCs/>
          <w:color w:val="808080"/>
        </w:rPr>
        <w:t>добавляем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федру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ТО</w:t>
      </w:r>
      <w:r w:rsidRPr="00BB51F0">
        <w:rPr>
          <w:i/>
          <w:iCs/>
          <w:color w:val="808080"/>
          <w:lang w:val="en-US"/>
        </w:rPr>
        <w:br/>
        <w:t xml:space="preserve">                //</w:t>
      </w:r>
      <w:r>
        <w:rPr>
          <w:i/>
          <w:iCs/>
          <w:color w:val="808080"/>
        </w:rPr>
        <w:t>Ес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оль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арост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удент</w:t>
      </w:r>
      <w:r w:rsidRPr="00BB51F0">
        <w:rPr>
          <w:i/>
          <w:iCs/>
          <w:color w:val="808080"/>
          <w:lang w:val="en-US"/>
        </w:rPr>
        <w:t xml:space="preserve"> - </w:t>
      </w:r>
      <w:r>
        <w:rPr>
          <w:i/>
          <w:iCs/>
          <w:color w:val="808080"/>
        </w:rPr>
        <w:t>добавляем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уппу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ТО</w:t>
      </w:r>
      <w:r w:rsidRPr="00BB51F0">
        <w:rPr>
          <w:i/>
          <w:iCs/>
          <w:color w:val="808080"/>
          <w:lang w:val="en-US"/>
        </w:rPr>
        <w:br/>
      </w:r>
      <w:r w:rsidRPr="00BB51F0">
        <w:rPr>
          <w:i/>
          <w:iCs/>
          <w:color w:val="808080"/>
          <w:lang w:val="en-US"/>
        </w:rPr>
        <w:br/>
        <w:t xml:space="preserve">                </w:t>
      </w:r>
      <w:r w:rsidRPr="00BB51F0">
        <w:rPr>
          <w:color w:val="000000"/>
          <w:lang w:val="en-US"/>
        </w:rPr>
        <w:t xml:space="preserve">RoleDto rol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RoleDto();</w:t>
      </w:r>
      <w:r w:rsidRPr="00BB51F0">
        <w:rPr>
          <w:color w:val="000000"/>
          <w:lang w:val="en-US"/>
        </w:rPr>
        <w:br/>
        <w:t xml:space="preserve">                roleDto.setId(userEntity.getRoleByRole().getId());</w:t>
      </w:r>
      <w:r w:rsidRPr="00BB51F0">
        <w:rPr>
          <w:color w:val="000000"/>
          <w:lang w:val="en-US"/>
        </w:rPr>
        <w:br/>
        <w:t xml:space="preserve">                roleDto.setName(userEntity.getRoleByRole()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userDto.setRoleByRole(roleDto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String role = roleDto.getName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>((role.equals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тароста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) || (role.equals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тудент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)) {</w:t>
      </w:r>
      <w:r w:rsidRPr="00BB51F0">
        <w:rPr>
          <w:color w:val="000000"/>
          <w:lang w:val="en-US"/>
        </w:rPr>
        <w:br/>
        <w:t xml:space="preserve">                    StudyGroupDto 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tudyGroupDto();</w:t>
      </w:r>
      <w:r w:rsidRPr="00BB51F0">
        <w:rPr>
          <w:color w:val="000000"/>
          <w:lang w:val="en-US"/>
        </w:rPr>
        <w:br/>
        <w:t xml:space="preserve">                    studyGroupDto.setId(userEntity.getStudyGroupByStudyGroup().getId());</w:t>
      </w:r>
      <w:r w:rsidRPr="00BB51F0">
        <w:rPr>
          <w:color w:val="000000"/>
          <w:lang w:val="en-US"/>
        </w:rPr>
        <w:br/>
        <w:t xml:space="preserve">                    studyGroupDto.setName(userEntity.getStudyGroupByStudyGroup()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userDto.setStudyGroupByStudyGroup(studyGroupDto);</w:t>
      </w:r>
      <w:r w:rsidRPr="00BB51F0">
        <w:rPr>
          <w:color w:val="000000"/>
          <w:lang w:val="en-US"/>
        </w:rPr>
        <w:br/>
        <w:t xml:space="preserve">            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>(role.equals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читель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) {</w:t>
      </w:r>
      <w:r w:rsidRPr="00BB51F0">
        <w:rPr>
          <w:color w:val="000000"/>
          <w:lang w:val="en-US"/>
        </w:rPr>
        <w:br/>
        <w:t xml:space="preserve">                    DepartmentDto department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DepartmentDto();</w:t>
      </w:r>
      <w:r w:rsidRPr="00BB51F0">
        <w:rPr>
          <w:color w:val="000000"/>
          <w:lang w:val="en-US"/>
        </w:rPr>
        <w:br/>
        <w:t xml:space="preserve">                    departmentDto.setId(userEntity.getDepartmentByDepartment().getId());</w:t>
      </w:r>
      <w:r w:rsidRPr="00BB51F0">
        <w:rPr>
          <w:color w:val="000000"/>
          <w:lang w:val="en-US"/>
        </w:rPr>
        <w:br/>
        <w:t xml:space="preserve">                    departmentDto.setName(userEntity.getDepartmentByDepartment()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userDto.setDepartmentByDepartment(departmentDto);</w:t>
      </w:r>
      <w:r w:rsidRPr="00BB51F0">
        <w:rPr>
          <w:color w:val="000000"/>
          <w:lang w:val="en-US"/>
        </w:rPr>
        <w:br/>
        <w:t xml:space="preserve">            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i/>
          <w:iCs/>
          <w:color w:val="808080"/>
          <w:lang w:val="en-US"/>
        </w:rPr>
        <w:t>//</w:t>
      </w:r>
      <w:r w:rsidRPr="00BB51F0">
        <w:rPr>
          <w:b/>
          <w:bCs/>
          <w:i/>
          <w:iCs/>
          <w:color w:val="0073BF"/>
          <w:lang w:val="en-US"/>
        </w:rPr>
        <w:t>TODO</w:t>
      </w:r>
      <w:r w:rsidRPr="00BB51F0">
        <w:rPr>
          <w:b/>
          <w:bCs/>
          <w:i/>
          <w:iCs/>
          <w:color w:val="0073BF"/>
          <w:lang w:val="en-US"/>
        </w:rPr>
        <w:br/>
        <w:t xml:space="preserve">    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Предметы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подавателей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казали</w:t>
      </w:r>
      <w:r w:rsidRPr="00BB51F0">
        <w:rPr>
          <w:i/>
          <w:iCs/>
          <w:color w:val="808080"/>
          <w:lang w:val="en-US"/>
        </w:rPr>
        <w:t>!</w:t>
      </w:r>
      <w:r w:rsidRPr="00BB51F0">
        <w:rPr>
          <w:i/>
          <w:iCs/>
          <w:color w:val="808080"/>
          <w:lang w:val="en-US"/>
        </w:rPr>
        <w:br/>
      </w:r>
      <w:r w:rsidRPr="00BB51F0">
        <w:rPr>
          <w:i/>
          <w:iCs/>
          <w:color w:val="80808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UserDto</w:t>
      </w:r>
      <w:r w:rsidRPr="00BB51F0">
        <w:rPr>
          <w:color w:val="000000"/>
          <w:lang w:val="en-US"/>
        </w:rPr>
        <w:t>.add(user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User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Role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RoleDto&gt; findAllRole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AdminController - findAllRole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RoleDto&gt; listRol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RoleEntity&gt; listRoleEntity = </w:t>
      </w:r>
      <w:r w:rsidRPr="00BB51F0">
        <w:rPr>
          <w:b/>
          <w:bCs/>
          <w:color w:val="660E7A"/>
          <w:lang w:val="en-US"/>
        </w:rPr>
        <w:t>role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Role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олей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t xml:space="preserve">            listRoleEntity.forEach(roleEntity -&gt; {</w:t>
      </w:r>
      <w:r w:rsidRPr="00BB51F0">
        <w:rPr>
          <w:color w:val="000000"/>
          <w:lang w:val="en-US"/>
        </w:rPr>
        <w:br/>
        <w:t xml:space="preserve">                RoleDto rol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RoleDto();</w:t>
      </w:r>
      <w:r w:rsidRPr="00BB51F0">
        <w:rPr>
          <w:color w:val="000000"/>
          <w:lang w:val="en-US"/>
        </w:rPr>
        <w:br/>
        <w:t xml:space="preserve">                roleDto.setId(roleEntity.getId());</w:t>
      </w:r>
      <w:r w:rsidRPr="00BB51F0">
        <w:rPr>
          <w:color w:val="000000"/>
          <w:lang w:val="en-US"/>
        </w:rPr>
        <w:br/>
        <w:t xml:space="preserve">                roleDto.setName(role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RoleDto</w:t>
      </w:r>
      <w:r w:rsidRPr="00BB51F0">
        <w:rPr>
          <w:color w:val="000000"/>
          <w:lang w:val="en-US"/>
        </w:rPr>
        <w:t>.add(role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Role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Department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DepartmentDto&gt; findAllDepartment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AdminController - findAllDepartment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DepartmentDto&gt; listDepartment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DepartmentEntity&gt; listDepartmentEntity = </w:t>
      </w:r>
      <w:r w:rsidRPr="00BB51F0">
        <w:rPr>
          <w:b/>
          <w:bCs/>
          <w:color w:val="660E7A"/>
          <w:lang w:val="en-US"/>
        </w:rPr>
        <w:t>department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Department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афедр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DepartmentEntity.forEach(departmentEntity -&gt; {</w:t>
      </w:r>
      <w:r w:rsidRPr="00BB51F0">
        <w:rPr>
          <w:color w:val="000000"/>
          <w:lang w:val="en-US"/>
        </w:rPr>
        <w:br/>
        <w:t xml:space="preserve">                DepartmentDto department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DepartmentDto();</w:t>
      </w:r>
      <w:r w:rsidRPr="00BB51F0">
        <w:rPr>
          <w:color w:val="000000"/>
          <w:lang w:val="en-US"/>
        </w:rPr>
        <w:br/>
        <w:t xml:space="preserve">                departmentDto.setId(departmentEntity.getId());</w:t>
      </w:r>
      <w:r w:rsidRPr="00BB51F0">
        <w:rPr>
          <w:color w:val="000000"/>
          <w:lang w:val="en-US"/>
        </w:rPr>
        <w:br/>
        <w:t xml:space="preserve">                departmentDto.setName(department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DepartmentDto</w:t>
      </w:r>
      <w:r w:rsidRPr="00BB51F0">
        <w:rPr>
          <w:color w:val="000000"/>
          <w:lang w:val="en-US"/>
        </w:rPr>
        <w:t>.add(department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Department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StudyGroup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StudyGroupDto&gt; findAllStudyGroup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AdminController - findAllStudyGroup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StudyGroupDto&gt; list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StudyGroupEntity&gt; listStudyGroupEntity = </w:t>
      </w:r>
      <w:r w:rsidRPr="00BB51F0">
        <w:rPr>
          <w:b/>
          <w:bCs/>
          <w:color w:val="660E7A"/>
          <w:lang w:val="en-US"/>
        </w:rPr>
        <w:t>studyGroup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StudyGroup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групп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StudyGroupEntity.forEach(studyGroupEntity -&gt; {</w:t>
      </w:r>
      <w:r w:rsidRPr="00BB51F0">
        <w:rPr>
          <w:color w:val="000000"/>
          <w:lang w:val="en-US"/>
        </w:rPr>
        <w:br/>
        <w:t xml:space="preserve">                StudyGroupDto 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tudyGroupDto();</w:t>
      </w:r>
      <w:r w:rsidRPr="00BB51F0">
        <w:rPr>
          <w:color w:val="000000"/>
          <w:lang w:val="en-US"/>
        </w:rPr>
        <w:br/>
        <w:t xml:space="preserve">                studyGroupDto.setId(studyGroupEntity.getId());</w:t>
      </w:r>
      <w:r w:rsidRPr="00BB51F0">
        <w:rPr>
          <w:color w:val="000000"/>
          <w:lang w:val="en-US"/>
        </w:rPr>
        <w:br/>
        <w:t xml:space="preserve">                studyGroupDto.setName(studyGroup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StudyGroupDto</w:t>
      </w:r>
      <w:r w:rsidRPr="00BB51F0">
        <w:rPr>
          <w:color w:val="000000"/>
          <w:lang w:val="en-US"/>
        </w:rPr>
        <w:t>.add(studyGroup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StudyGroup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saveUser"</w:t>
      </w:r>
      <w:r w:rsidRPr="00BB51F0">
        <w:rPr>
          <w:color w:val="000000"/>
          <w:lang w:val="en-US"/>
        </w:rPr>
        <w:t>, consumes = MediaType.</w:t>
      </w:r>
      <w:r w:rsidRPr="00BB51F0">
        <w:rPr>
          <w:b/>
          <w:bCs/>
          <w:i/>
          <w:iCs/>
          <w:color w:val="660E7A"/>
          <w:lang w:val="en-US"/>
        </w:rPr>
        <w:t>APPLICATION_FORM_URLENCODED_VALUE</w:t>
      </w:r>
      <w:r w:rsidRPr="00BB51F0">
        <w:rPr>
          <w:color w:val="000000"/>
          <w:lang w:val="en-US"/>
        </w:rPr>
        <w:t>, method = RequestMethod.</w:t>
      </w:r>
      <w:r w:rsidRPr="00BB51F0">
        <w:rPr>
          <w:b/>
          <w:bCs/>
          <w:i/>
          <w:iCs/>
          <w:color w:val="660E7A"/>
          <w:lang w:val="en-US"/>
        </w:rPr>
        <w:t>POS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saveUser(UserDto userDto)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t xml:space="preserve">        UserEntity userEntity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UserEntity();</w:t>
      </w:r>
      <w:r w:rsidRPr="00BB51F0">
        <w:rPr>
          <w:color w:val="000000"/>
          <w:lang w:val="en-US"/>
        </w:rPr>
        <w:br/>
        <w:t xml:space="preserve">        userEntity.setId(userDto.getId());</w:t>
      </w:r>
      <w:r w:rsidRPr="00BB51F0">
        <w:rPr>
          <w:color w:val="000000"/>
          <w:lang w:val="en-US"/>
        </w:rPr>
        <w:br/>
        <w:t xml:space="preserve">        userEntity.setName(userDto.getName());</w:t>
      </w:r>
      <w:r w:rsidRPr="00BB51F0">
        <w:rPr>
          <w:color w:val="000000"/>
          <w:lang w:val="en-US"/>
        </w:rPr>
        <w:br/>
        <w:t xml:space="preserve">        userEntity.setPassword(userDto.getPassword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RoleEntity roleEntity = </w:t>
      </w:r>
      <w:r w:rsidRPr="00BB51F0">
        <w:rPr>
          <w:b/>
          <w:bCs/>
          <w:color w:val="660E7A"/>
          <w:lang w:val="en-US"/>
        </w:rPr>
        <w:t>roleService</w:t>
      </w:r>
      <w:r w:rsidRPr="00BB51F0">
        <w:rPr>
          <w:color w:val="000000"/>
          <w:lang w:val="en-US"/>
        </w:rPr>
        <w:t>.findById(userDto.getRoleId());</w:t>
      </w:r>
      <w:r w:rsidRPr="00BB51F0">
        <w:rPr>
          <w:color w:val="000000"/>
          <w:lang w:val="en-US"/>
        </w:rPr>
        <w:br/>
        <w:t xml:space="preserve">        userEntity.setRoleByRole(roleEntity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Ес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сть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сылк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уппу</w:t>
      </w:r>
      <w:r w:rsidRPr="00BB51F0">
        <w:rPr>
          <w:i/>
          <w:iCs/>
          <w:color w:val="808080"/>
          <w:lang w:val="en-US"/>
        </w:rPr>
        <w:t xml:space="preserve"> (</w:t>
      </w:r>
      <w:r>
        <w:rPr>
          <w:i/>
          <w:iCs/>
          <w:color w:val="808080"/>
        </w:rPr>
        <w:t>студент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ароста</w:t>
      </w:r>
      <w:r w:rsidRPr="00BB51F0">
        <w:rPr>
          <w:i/>
          <w:iCs/>
          <w:color w:val="808080"/>
          <w:lang w:val="en-US"/>
        </w:rPr>
        <w:t>)</w:t>
      </w:r>
      <w:r w:rsidRPr="00BB51F0">
        <w:rPr>
          <w:i/>
          <w:iCs/>
          <w:color w:val="80808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userDto.getStudyGroupId() != </w:t>
      </w:r>
      <w:r w:rsidRPr="00BB51F0">
        <w:rPr>
          <w:color w:val="0000FF"/>
          <w:lang w:val="en-US"/>
        </w:rPr>
        <w:t>0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StudyGroupEntity studyGroupEntity = </w:t>
      </w:r>
      <w:r w:rsidRPr="00BB51F0">
        <w:rPr>
          <w:b/>
          <w:bCs/>
          <w:color w:val="660E7A"/>
          <w:lang w:val="en-US"/>
        </w:rPr>
        <w:t>studyGroupService</w:t>
      </w:r>
      <w:r w:rsidRPr="00BB51F0">
        <w:rPr>
          <w:color w:val="000000"/>
          <w:lang w:val="en-US"/>
        </w:rPr>
        <w:t>.findById(userDto.getStudyGroupId());</w:t>
      </w:r>
      <w:r w:rsidRPr="00BB51F0">
        <w:rPr>
          <w:color w:val="000000"/>
          <w:lang w:val="en-US"/>
        </w:rPr>
        <w:br/>
        <w:t xml:space="preserve">            userEntity.setStudyGroupByStudyGroup(studyGroupEntity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Учитель</w:t>
      </w:r>
      <w:r w:rsidRPr="00BB51F0">
        <w:rPr>
          <w:i/>
          <w:iCs/>
          <w:color w:val="80808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userDto.getDepartmentId() != </w:t>
      </w:r>
      <w:r w:rsidRPr="00BB51F0">
        <w:rPr>
          <w:color w:val="0000FF"/>
          <w:lang w:val="en-US"/>
        </w:rPr>
        <w:t>0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DepartmentEntity departmentEntity = </w:t>
      </w:r>
      <w:r w:rsidRPr="00BB51F0">
        <w:rPr>
          <w:b/>
          <w:bCs/>
          <w:color w:val="660E7A"/>
          <w:lang w:val="en-US"/>
        </w:rPr>
        <w:t>departmentService</w:t>
      </w:r>
      <w:r w:rsidRPr="00BB51F0">
        <w:rPr>
          <w:color w:val="000000"/>
          <w:lang w:val="en-US"/>
        </w:rPr>
        <w:t>.findById(userDto.getDepartmentId());</w:t>
      </w:r>
      <w:r w:rsidRPr="00BB51F0">
        <w:rPr>
          <w:color w:val="000000"/>
          <w:lang w:val="en-US"/>
        </w:rPr>
        <w:br/>
        <w:t xml:space="preserve">            userEntity.setDepartmentByDepartment(departmentEntity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save(userEntity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deleteUser/{id}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deleteUser(</w:t>
      </w:r>
      <w:r w:rsidRPr="00BB51F0">
        <w:rPr>
          <w:color w:val="808000"/>
          <w:lang w:val="en-US"/>
        </w:rPr>
        <w:t>@PathVariable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 xml:space="preserve">)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)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UserEntity userEntity =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ById(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userEntity !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Удаляем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вязи</w:t>
      </w:r>
      <w:r w:rsidRPr="00BB51F0">
        <w:rPr>
          <w:i/>
          <w:iCs/>
          <w:color w:val="808080"/>
          <w:lang w:val="en-US"/>
        </w:rPr>
        <w:br/>
        <w:t xml:space="preserve">            </w:t>
      </w:r>
      <w:r w:rsidRPr="00BB51F0">
        <w:rPr>
          <w:color w:val="000000"/>
          <w:lang w:val="en-US"/>
        </w:rPr>
        <w:t>userEntity.getSubjectsById().forEach(subjectEntity -&gt;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subjectEntity.getExcercisesById().forEach(excerciseEntity -&gt;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excerciseEntity.getUserExcercisesById().forEach(userExcerciseEntity -&gt; {</w:t>
      </w:r>
      <w:r w:rsidRPr="00BB51F0">
        <w:rPr>
          <w:color w:val="000000"/>
          <w:lang w:val="en-US"/>
        </w:rPr>
        <w:br/>
        <w:t xml:space="preserve">                       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.delete(userExcerciseEntity);</w:t>
      </w:r>
      <w:r w:rsidRPr="00BB51F0">
        <w:rPr>
          <w:color w:val="000000"/>
          <w:lang w:val="en-US"/>
        </w:rPr>
        <w:br/>
        <w:t xml:space="preserve">        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.delete(excerciseEntity);</w:t>
      </w:r>
      <w:r w:rsidRPr="00BB51F0">
        <w:rPr>
          <w:color w:val="000000"/>
          <w:lang w:val="en-US"/>
        </w:rPr>
        <w:br/>
        <w:t xml:space="preserve">    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660E7A"/>
          <w:lang w:val="en-US"/>
        </w:rPr>
        <w:t>subjectService</w:t>
      </w:r>
      <w:r w:rsidRPr="00BB51F0">
        <w:rPr>
          <w:color w:val="000000"/>
          <w:lang w:val="en-US"/>
        </w:rPr>
        <w:t>.delete(subjectEntity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userEntity.getUserExcercisesById().forEach(userExcerciseEntity -&gt; {</w:t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.delete(userExcerciseEntity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delete(userEntity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>}</w:t>
      </w:r>
    </w:p>
    <w:p w:rsidR="00BB51F0" w:rsidRDefault="00BB51F0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BB51F0" w:rsidRDefault="00BB51F0" w:rsidP="00BB51F0">
      <w:pPr>
        <w:rPr>
          <w:lang w:val="en-US"/>
        </w:rPr>
      </w:pPr>
      <w:r>
        <w:lastRenderedPageBreak/>
        <w:t>Листинг</w:t>
      </w:r>
      <w:r w:rsidRPr="00BB51F0">
        <w:rPr>
          <w:lang w:val="en-US"/>
        </w:rPr>
        <w:t xml:space="preserve"> </w:t>
      </w:r>
      <w:r>
        <w:t>класса</w:t>
      </w:r>
      <w:r w:rsidRPr="00BB51F0">
        <w:rPr>
          <w:lang w:val="en-US"/>
        </w:rPr>
        <w:t xml:space="preserve"> </w:t>
      </w:r>
      <w:r>
        <w:rPr>
          <w:lang w:val="en-US"/>
        </w:rPr>
        <w:t>TeacherController</w:t>
      </w:r>
    </w:p>
    <w:p w:rsidR="00BB51F0" w:rsidRPr="00BB51F0" w:rsidRDefault="00BB51F0" w:rsidP="00BB51F0">
      <w:pPr>
        <w:pStyle w:val="HTML"/>
        <w:shd w:val="clear" w:color="auto" w:fill="FFFFFF"/>
        <w:rPr>
          <w:color w:val="000000"/>
          <w:lang w:val="en-US"/>
        </w:rPr>
      </w:pPr>
      <w:r w:rsidRPr="00BB51F0">
        <w:rPr>
          <w:b/>
          <w:bCs/>
          <w:color w:val="000080"/>
          <w:lang w:val="en-US"/>
        </w:rPr>
        <w:t xml:space="preserve">package </w:t>
      </w:r>
      <w:r w:rsidRPr="00BB51F0">
        <w:rPr>
          <w:color w:val="000000"/>
          <w:lang w:val="en-US"/>
        </w:rPr>
        <w:t>ru.ugrasu.journal.controllers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beans.factory.annotation.</w:t>
      </w:r>
      <w:r w:rsidRPr="00BB51F0">
        <w:rPr>
          <w:color w:val="808000"/>
          <w:lang w:val="en-US"/>
        </w:rPr>
        <w:t>Autowired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http.MediaType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PathVariabl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RequestMapping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RequestMethod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springframework.web.bind.annotation.</w:t>
      </w:r>
      <w:r w:rsidRPr="00BB51F0">
        <w:rPr>
          <w:color w:val="808000"/>
          <w:lang w:val="en-US"/>
        </w:rPr>
        <w:t>RestController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dto.*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exception.NotFoundException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*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services.*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ArrayList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java.util.List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springframework.http.MediaType.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springframework.web.bind.annotation.RequestMethod.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808000"/>
          <w:lang w:val="en-US"/>
        </w:rPr>
        <w:t>@RestController</w:t>
      </w:r>
      <w:r w:rsidRPr="00BB51F0">
        <w:rPr>
          <w:color w:val="808000"/>
          <w:lang w:val="en-US"/>
        </w:rPr>
        <w:br/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teacher"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public class </w:t>
      </w:r>
      <w:r w:rsidRPr="00BB51F0">
        <w:rPr>
          <w:color w:val="000000"/>
          <w:lang w:val="en-US"/>
        </w:rPr>
        <w:t>TeacherController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ubjectService </w:t>
      </w:r>
      <w:r w:rsidRPr="00BB51F0">
        <w:rPr>
          <w:b/>
          <w:bCs/>
          <w:color w:val="660E7A"/>
          <w:lang w:val="en-US"/>
        </w:rPr>
        <w:t>subject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StudyGroupService </w:t>
      </w:r>
      <w:r w:rsidRPr="00BB51F0">
        <w:rPr>
          <w:b/>
          <w:bCs/>
          <w:color w:val="660E7A"/>
          <w:lang w:val="en-US"/>
        </w:rPr>
        <w:t>studyGroup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Service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ExcerciseService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Autowired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ExcerciseService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Subject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SubjectDto&gt; findAllSubject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TeacherController - findAllSubject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SubjectDto&gt; listSubject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SubjectEntity&gt; listSubjectEntity = </w:t>
      </w:r>
      <w:r w:rsidRPr="00BB51F0">
        <w:rPr>
          <w:b/>
          <w:bCs/>
          <w:color w:val="660E7A"/>
          <w:lang w:val="en-US"/>
        </w:rPr>
        <w:t>subject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Subject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предметов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SubjectEntity.forEach(subjectEntity -&gt; {</w:t>
      </w:r>
      <w:r w:rsidRPr="00BB51F0">
        <w:rPr>
          <w:color w:val="000000"/>
          <w:lang w:val="en-US"/>
        </w:rPr>
        <w:br/>
        <w:t xml:space="preserve">                SubjectDto subject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ubjectDto();</w:t>
      </w:r>
      <w:r w:rsidRPr="00BB51F0">
        <w:rPr>
          <w:color w:val="000000"/>
          <w:lang w:val="en-US"/>
        </w:rPr>
        <w:br/>
        <w:t xml:space="preserve">                subjectDto.setId(subjectEntity.getId());</w:t>
      </w:r>
      <w:r w:rsidRPr="00BB51F0">
        <w:rPr>
          <w:color w:val="000000"/>
          <w:lang w:val="en-US"/>
        </w:rPr>
        <w:br/>
        <w:t xml:space="preserve">                subjectDto.setName(subject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SubjectDto</w:t>
      </w:r>
      <w:r w:rsidRPr="00BB51F0">
        <w:rPr>
          <w:color w:val="000000"/>
          <w:lang w:val="en-US"/>
        </w:rPr>
        <w:t>.add(subject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Subject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refrashStudyGroup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StudyGroupDto&gt; findAllStudyGroup(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TeacherController - findAllStudyGroup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StudyGroupDto&gt; list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StudyGroupEntity&gt; listStudyGroupEntity = </w:t>
      </w:r>
      <w:r w:rsidRPr="00BB51F0">
        <w:rPr>
          <w:b/>
          <w:bCs/>
          <w:color w:val="660E7A"/>
          <w:lang w:val="en-US"/>
        </w:rPr>
        <w:t>studyGroup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StudyGroup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групп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StudyGroupEntity.forEach(studyGroupEntity -&gt; {</w:t>
      </w:r>
      <w:r w:rsidRPr="00BB51F0">
        <w:rPr>
          <w:color w:val="000000"/>
          <w:lang w:val="en-US"/>
        </w:rPr>
        <w:br/>
        <w:t xml:space="preserve">                StudyGroupDto 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tudyGroupDto();</w:t>
      </w:r>
      <w:r w:rsidRPr="00BB51F0">
        <w:rPr>
          <w:color w:val="000000"/>
          <w:lang w:val="en-US"/>
        </w:rPr>
        <w:br/>
        <w:t xml:space="preserve">                studyGroupDto.setId(studyGroupEntity.getId());</w:t>
      </w:r>
      <w:r w:rsidRPr="00BB51F0">
        <w:rPr>
          <w:color w:val="000000"/>
          <w:lang w:val="en-US"/>
        </w:rPr>
        <w:br/>
        <w:t xml:space="preserve">                studyGroupDto.setName(studyGroup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StudyGroupDto</w:t>
      </w:r>
      <w:r w:rsidRPr="00BB51F0">
        <w:rPr>
          <w:color w:val="000000"/>
          <w:lang w:val="en-US"/>
        </w:rPr>
        <w:t>.add(studyGroup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StudyGroup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getStudentsByGroup/{id}"</w:t>
      </w:r>
      <w:r w:rsidRPr="00BB51F0">
        <w:rPr>
          <w:color w:val="000000"/>
          <w:lang w:val="en-US"/>
        </w:rPr>
        <w:t xml:space="preserve">,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UserDto&gt; findUserByGroupId(</w:t>
      </w:r>
      <w:r w:rsidRPr="00BB51F0">
        <w:rPr>
          <w:color w:val="808000"/>
          <w:lang w:val="en-US"/>
        </w:rPr>
        <w:t>@PathVariable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008000"/>
          <w:lang w:val="en-US"/>
        </w:rPr>
        <w:t>"id"</w:t>
      </w:r>
      <w:r w:rsidRPr="00BB51F0">
        <w:rPr>
          <w:color w:val="000000"/>
          <w:lang w:val="en-US"/>
        </w:rPr>
        <w:t xml:space="preserve">)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 xml:space="preserve">"TeacherController - findUserByGroupId - " </w:t>
      </w:r>
      <w:r w:rsidRPr="00BB51F0">
        <w:rPr>
          <w:color w:val="000000"/>
          <w:lang w:val="en-US"/>
        </w:rPr>
        <w:t>+ 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UserDto&gt;       listUser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  <w:t xml:space="preserve">        List&lt;UserEntity&gt; listUserEntity =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UserByGroupId(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User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throw new </w:t>
      </w:r>
      <w:r w:rsidRPr="00BB51F0">
        <w:rPr>
          <w:color w:val="000000"/>
          <w:lang w:val="en-US"/>
        </w:rPr>
        <w:t>NotFoundException(</w:t>
      </w:r>
      <w:r w:rsidRPr="00BB51F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BB51F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удентов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listUserEntity.forEach(userEntity -&gt; {</w:t>
      </w:r>
      <w:r w:rsidRPr="00BB51F0">
        <w:rPr>
          <w:color w:val="000000"/>
          <w:lang w:val="en-US"/>
        </w:rPr>
        <w:br/>
        <w:t xml:space="preserve">                UserDto user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UserDto();</w:t>
      </w:r>
      <w:r w:rsidRPr="00BB51F0">
        <w:rPr>
          <w:color w:val="000000"/>
          <w:lang w:val="en-US"/>
        </w:rPr>
        <w:br/>
        <w:t xml:space="preserve">                userDto.setId(userEntity.getId());</w:t>
      </w:r>
      <w:r w:rsidRPr="00BB51F0">
        <w:rPr>
          <w:color w:val="000000"/>
          <w:lang w:val="en-US"/>
        </w:rPr>
        <w:br/>
        <w:t xml:space="preserve">                userDto.setName(userEntity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StudyGroupDto studyGroup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tudyGroupDto();</w:t>
      </w:r>
      <w:r w:rsidRPr="00BB51F0">
        <w:rPr>
          <w:color w:val="000000"/>
          <w:lang w:val="en-US"/>
        </w:rPr>
        <w:br/>
        <w:t xml:space="preserve">                studyGroupDto.setId(userEntity.getStudyGroupByStudyGroup().getId());</w:t>
      </w:r>
      <w:r w:rsidRPr="00BB51F0">
        <w:rPr>
          <w:color w:val="000000"/>
          <w:lang w:val="en-US"/>
        </w:rPr>
        <w:br/>
        <w:t xml:space="preserve">                studyGroupDto.setName(userEntity.getStudyGroupByStudyGroup().getNam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userDto.setStudyGroupByStudyGroup(studyGroupDto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Обработк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межуточной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аблицы</w:t>
      </w:r>
      <w:r w:rsidRPr="00BB51F0">
        <w:rPr>
          <w:i/>
          <w:iCs/>
          <w:color w:val="808080"/>
          <w:lang w:val="en-US"/>
        </w:rPr>
        <w:br/>
        <w:t xml:space="preserve">                </w:t>
      </w:r>
      <w:r w:rsidRPr="00BB51F0">
        <w:rPr>
          <w:color w:val="000000"/>
          <w:lang w:val="en-US"/>
        </w:rPr>
        <w:t>List&lt;UserExcerciseEntity&gt; listUserExcerciseEntity = userEntity.getUserExcercisesById();</w:t>
      </w:r>
      <w:r w:rsidRPr="00BB51F0">
        <w:rPr>
          <w:color w:val="000000"/>
          <w:lang w:val="en-US"/>
        </w:rPr>
        <w:br/>
        <w:t xml:space="preserve">                List&lt;ExcerciseDto&gt; listExcercis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listUserExcerciseEntity !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listUserExcerciseEntity.forEach(userExcerciseEntity -&gt;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    ExcerciseDto excercis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ExcerciseDto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    excerciseDto.setId(userExcerciseEntity.getExcerciseByExcercise().getId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t xml:space="preserve">                        excerciseDto.setDate(userExcerciseEntity.getExcerciseByExcercise().getDat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        </w:t>
      </w:r>
      <w:r w:rsidRPr="00BB51F0">
        <w:rPr>
          <w:color w:val="660E7A"/>
          <w:lang w:val="en-US"/>
        </w:rPr>
        <w:t>listExcerciseDto</w:t>
      </w:r>
      <w:r w:rsidRPr="00BB51F0">
        <w:rPr>
          <w:color w:val="000000"/>
          <w:lang w:val="en-US"/>
        </w:rPr>
        <w:t>.add(excerciseDto);</w:t>
      </w:r>
      <w:r w:rsidRPr="00BB51F0">
        <w:rPr>
          <w:color w:val="000000"/>
          <w:lang w:val="en-US"/>
        </w:rPr>
        <w:br/>
        <w:t xml:space="preserve">                    });</w:t>
      </w:r>
      <w:r w:rsidRPr="00BB51F0">
        <w:rPr>
          <w:color w:val="000000"/>
          <w:lang w:val="en-US"/>
        </w:rPr>
        <w:br/>
        <w:t xml:space="preserve">            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userDto.setExcercisesById(listExcerciseDto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UserDto</w:t>
      </w:r>
      <w:r w:rsidRPr="00BB51F0">
        <w:rPr>
          <w:color w:val="000000"/>
          <w:lang w:val="en-US"/>
        </w:rPr>
        <w:t>.add(userDto);</w:t>
      </w:r>
      <w:r w:rsidRPr="00BB51F0">
        <w:rPr>
          <w:color w:val="000000"/>
          <w:lang w:val="en-US"/>
        </w:rPr>
        <w:br/>
        <w:t xml:space="preserve">    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UserDto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getExcercises/{idSubject}/{idGroup}"</w:t>
      </w:r>
      <w:r w:rsidRPr="00BB51F0">
        <w:rPr>
          <w:color w:val="000000"/>
          <w:lang w:val="en-US"/>
        </w:rPr>
        <w:t>,</w:t>
      </w:r>
      <w:r w:rsidRPr="00BB51F0">
        <w:rPr>
          <w:color w:val="000000"/>
          <w:lang w:val="en-US"/>
        </w:rPr>
        <w:br/>
        <w:t xml:space="preserve">            produces = </w:t>
      </w:r>
      <w:r w:rsidRPr="00BB51F0">
        <w:rPr>
          <w:b/>
          <w:bCs/>
          <w:i/>
          <w:iCs/>
          <w:color w:val="660E7A"/>
          <w:lang w:val="en-US"/>
        </w:rPr>
        <w:t>APPLICATION_JSON_UTF8_VALUE</w:t>
      </w:r>
      <w:r w:rsidRPr="00BB51F0">
        <w:rPr>
          <w:color w:val="000000"/>
          <w:lang w:val="en-US"/>
        </w:rPr>
        <w:t xml:space="preserve">, method = </w:t>
      </w:r>
      <w:r w:rsidRPr="00BB51F0">
        <w:rPr>
          <w:b/>
          <w:bCs/>
          <w:i/>
          <w:iCs/>
          <w:color w:val="660E7A"/>
          <w:lang w:val="en-US"/>
        </w:rPr>
        <w:t>GE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</w:t>
      </w:r>
      <w:r w:rsidRPr="00BB51F0">
        <w:rPr>
          <w:color w:val="000000"/>
          <w:lang w:val="en-US"/>
        </w:rPr>
        <w:t>List&lt;ExcerciseDto&gt; findExcercises(</w:t>
      </w:r>
      <w:r w:rsidRPr="00BB51F0">
        <w:rPr>
          <w:color w:val="808000"/>
          <w:lang w:val="en-US"/>
        </w:rPr>
        <w:t>@PathVariable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008000"/>
          <w:lang w:val="en-US"/>
        </w:rPr>
        <w:t>"idSubject"</w:t>
      </w:r>
      <w:r w:rsidRPr="00BB51F0">
        <w:rPr>
          <w:color w:val="000000"/>
          <w:lang w:val="en-US"/>
        </w:rPr>
        <w:t xml:space="preserve">)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Subject,</w:t>
      </w:r>
      <w:r w:rsidRPr="00BB51F0">
        <w:rPr>
          <w:color w:val="000000"/>
          <w:lang w:val="en-US"/>
        </w:rPr>
        <w:br/>
        <w:t xml:space="preserve">                                             </w:t>
      </w:r>
      <w:r w:rsidRPr="00BB51F0">
        <w:rPr>
          <w:color w:val="808000"/>
          <w:lang w:val="en-US"/>
        </w:rPr>
        <w:t>@PathVariable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008000"/>
          <w:lang w:val="en-US"/>
        </w:rPr>
        <w:t>"idGroup"</w:t>
      </w:r>
      <w:r w:rsidRPr="00BB51F0">
        <w:rPr>
          <w:color w:val="000000"/>
          <w:lang w:val="en-US"/>
        </w:rPr>
        <w:t xml:space="preserve">)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idGroup)</w:t>
      </w:r>
      <w:r w:rsidRPr="00BB51F0">
        <w:rPr>
          <w:color w:val="000000"/>
          <w:lang w:val="en-US"/>
        </w:rPr>
        <w:br/>
        <w:t xml:space="preserve">   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 xml:space="preserve">"TeacherController - findExcercises - " </w:t>
      </w:r>
      <w:r w:rsidRPr="00BB51F0">
        <w:rPr>
          <w:color w:val="000000"/>
          <w:lang w:val="en-US"/>
        </w:rPr>
        <w:t xml:space="preserve">+ idSubject + </w:t>
      </w:r>
      <w:r w:rsidRPr="00BB51F0">
        <w:rPr>
          <w:b/>
          <w:bCs/>
          <w:color w:val="008000"/>
          <w:lang w:val="en-US"/>
        </w:rPr>
        <w:t xml:space="preserve">" " </w:t>
      </w:r>
      <w:r w:rsidRPr="00BB51F0">
        <w:rPr>
          <w:color w:val="000000"/>
          <w:lang w:val="en-US"/>
        </w:rPr>
        <w:t>+ idGroup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&lt;ExcerciseEntity&gt; listExcerciseEntity =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.findAll();</w:t>
      </w:r>
      <w:r w:rsidRPr="00BB51F0">
        <w:rPr>
          <w:color w:val="000000"/>
          <w:lang w:val="en-US"/>
        </w:rPr>
        <w:br/>
        <w:t xml:space="preserve">        List&lt;ExcerciseDto&gt;       listExcercis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ArrayList&lt;&gt;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listExcerciseEntity.forEach(excerciseEntity -&gt; {</w:t>
      </w:r>
      <w:r w:rsidRPr="00BB51F0">
        <w:rPr>
          <w:color w:val="000000"/>
          <w:lang w:val="en-US"/>
        </w:rPr>
        <w:br/>
        <w:t xml:space="preserve">            ExcerciseDto excerciseDto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ExcerciseDto();</w:t>
      </w:r>
      <w:r w:rsidRPr="00BB51F0">
        <w:rPr>
          <w:color w:val="000000"/>
          <w:lang w:val="en-US"/>
        </w:rPr>
        <w:br/>
        <w:t xml:space="preserve">            excerciseDto.setId(excerciseEntity.getId());</w:t>
      </w:r>
      <w:r w:rsidRPr="00BB51F0">
        <w:rPr>
          <w:color w:val="000000"/>
          <w:lang w:val="en-US"/>
        </w:rPr>
        <w:br/>
        <w:t xml:space="preserve">            excerciseDto.setDate(excerciseEntity.getDate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Проверка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оответствия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уппы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мета</w:t>
      </w:r>
      <w:r w:rsidRPr="00BB51F0">
        <w:rPr>
          <w:i/>
          <w:iCs/>
          <w:color w:val="80808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subject = excerciseEntity.getSubjectBySubjectId().getId();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group   = excerciseEntity.getGroupId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(subject == </w:t>
      </w:r>
      <w:r w:rsidRPr="00BB51F0">
        <w:rPr>
          <w:color w:val="660E7A"/>
          <w:lang w:val="en-US"/>
        </w:rPr>
        <w:t>idSubject</w:t>
      </w:r>
      <w:r w:rsidRPr="00BB51F0">
        <w:rPr>
          <w:color w:val="000000"/>
          <w:lang w:val="en-US"/>
        </w:rPr>
        <w:t xml:space="preserve">) &amp;&amp; (group == </w:t>
      </w:r>
      <w:r w:rsidRPr="00BB51F0">
        <w:rPr>
          <w:color w:val="660E7A"/>
          <w:lang w:val="en-US"/>
        </w:rPr>
        <w:t>idGroup</w:t>
      </w:r>
      <w:r w:rsidRPr="00BB51F0">
        <w:rPr>
          <w:color w:val="000000"/>
          <w:lang w:val="en-US"/>
        </w:rPr>
        <w:t>)) {</w:t>
      </w:r>
      <w:r w:rsidRPr="00BB51F0">
        <w:rPr>
          <w:color w:val="000000"/>
          <w:lang w:val="en-US"/>
        </w:rPr>
        <w:br/>
        <w:t xml:space="preserve">                </w:t>
      </w:r>
      <w:r w:rsidRPr="00BB51F0">
        <w:rPr>
          <w:color w:val="660E7A"/>
          <w:lang w:val="en-US"/>
        </w:rPr>
        <w:t>listExcerciseDto</w:t>
      </w:r>
      <w:r w:rsidRPr="00BB51F0">
        <w:rPr>
          <w:color w:val="000000"/>
          <w:lang w:val="en-US"/>
        </w:rPr>
        <w:t>.add(excerciseDto);</w:t>
      </w:r>
      <w:r w:rsidRPr="00BB51F0">
        <w:rPr>
          <w:color w:val="000000"/>
          <w:lang w:val="en-US"/>
        </w:rPr>
        <w:br/>
        <w:t xml:space="preserve">            }</w:t>
      </w:r>
      <w:r w:rsidRPr="00BB51F0">
        <w:rPr>
          <w:color w:val="000000"/>
          <w:lang w:val="en-US"/>
        </w:rPr>
        <w:br/>
        <w:t xml:space="preserve">        }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return </w:t>
      </w:r>
      <w:r w:rsidRPr="00BB51F0">
        <w:rPr>
          <w:color w:val="000000"/>
          <w:lang w:val="en-US"/>
        </w:rPr>
        <w:t>listExcerciseDto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saveExcercise"</w:t>
      </w:r>
      <w:r w:rsidRPr="00BB51F0">
        <w:rPr>
          <w:color w:val="000000"/>
          <w:lang w:val="en-US"/>
        </w:rPr>
        <w:t>, consumes = MediaType.</w:t>
      </w:r>
      <w:r w:rsidRPr="00BB51F0">
        <w:rPr>
          <w:b/>
          <w:bCs/>
          <w:i/>
          <w:iCs/>
          <w:color w:val="660E7A"/>
          <w:lang w:val="en-US"/>
        </w:rPr>
        <w:t>APPLICATION_FORM_URLENCODED_VALUE</w:t>
      </w:r>
      <w:r w:rsidRPr="00BB51F0">
        <w:rPr>
          <w:color w:val="000000"/>
          <w:lang w:val="en-US"/>
        </w:rPr>
        <w:t>, method = RequestMethod.</w:t>
      </w:r>
      <w:r w:rsidRPr="00BB51F0">
        <w:rPr>
          <w:b/>
          <w:bCs/>
          <w:i/>
          <w:iCs/>
          <w:color w:val="660E7A"/>
          <w:lang w:val="en-US"/>
        </w:rPr>
        <w:t>POS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saveExcercise(ExcerciseDto excerciseDto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TeacherController - saveExcercise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ExcerciseEntity excerciseEntity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ExcerciseEntity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SubjectEntity subjectEntity = </w:t>
      </w:r>
      <w:r w:rsidRPr="00BB51F0">
        <w:rPr>
          <w:b/>
          <w:bCs/>
          <w:color w:val="660E7A"/>
          <w:lang w:val="en-US"/>
        </w:rPr>
        <w:t>subjectService</w:t>
      </w:r>
      <w:r w:rsidRPr="00BB51F0">
        <w:rPr>
          <w:color w:val="000000"/>
          <w:lang w:val="en-US"/>
        </w:rPr>
        <w:t>.findById(excerciseDto.getSubjectId()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excerciseEntity.setId(excerciseDto.getId());</w:t>
      </w:r>
      <w:r w:rsidRPr="00BB51F0">
        <w:rPr>
          <w:color w:val="000000"/>
          <w:lang w:val="en-US"/>
        </w:rPr>
        <w:br/>
        <w:t xml:space="preserve">        excerciseEntity.setDate(excerciseDto.getDate());</w:t>
      </w:r>
      <w:r w:rsidRPr="00BB51F0">
        <w:rPr>
          <w:color w:val="000000"/>
          <w:lang w:val="en-US"/>
        </w:rPr>
        <w:br/>
        <w:t xml:space="preserve">        excerciseEntity.setGroupId(excerciseDto.getGroupId());</w:t>
      </w:r>
      <w:r w:rsidRPr="00BB51F0">
        <w:rPr>
          <w:color w:val="000000"/>
          <w:lang w:val="en-US"/>
        </w:rPr>
        <w:br/>
        <w:t xml:space="preserve">        excerciseEntity.setSubjectBySubjectId(subjectEntity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.save(excerciseEntity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lastRenderedPageBreak/>
        <w:t xml:space="preserve">    </w:t>
      </w:r>
      <w:r w:rsidRPr="00BB51F0">
        <w:rPr>
          <w:color w:val="808000"/>
          <w:lang w:val="en-US"/>
        </w:rPr>
        <w:t>@RequestMapping</w:t>
      </w:r>
      <w:r w:rsidRPr="00BB51F0">
        <w:rPr>
          <w:color w:val="000000"/>
          <w:lang w:val="en-US"/>
        </w:rPr>
        <w:t xml:space="preserve">(value = </w:t>
      </w:r>
      <w:r w:rsidRPr="00BB51F0">
        <w:rPr>
          <w:b/>
          <w:bCs/>
          <w:color w:val="008000"/>
          <w:lang w:val="en-US"/>
        </w:rPr>
        <w:t>"/saveUserExcercise"</w:t>
      </w:r>
      <w:r w:rsidRPr="00BB51F0">
        <w:rPr>
          <w:color w:val="000000"/>
          <w:lang w:val="en-US"/>
        </w:rPr>
        <w:t>, consumes = MediaType.</w:t>
      </w:r>
      <w:r w:rsidRPr="00BB51F0">
        <w:rPr>
          <w:b/>
          <w:bCs/>
          <w:i/>
          <w:iCs/>
          <w:color w:val="660E7A"/>
          <w:lang w:val="en-US"/>
        </w:rPr>
        <w:t>APPLICATION_FORM_URLENCODED_VALUE</w:t>
      </w:r>
      <w:r w:rsidRPr="00BB51F0">
        <w:rPr>
          <w:color w:val="000000"/>
          <w:lang w:val="en-US"/>
        </w:rPr>
        <w:t>, method = RequestMethod.</w:t>
      </w:r>
      <w:r w:rsidRPr="00BB51F0">
        <w:rPr>
          <w:b/>
          <w:bCs/>
          <w:i/>
          <w:iCs/>
          <w:color w:val="660E7A"/>
          <w:lang w:val="en-US"/>
        </w:rPr>
        <w:t>POST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>saveUserExcercise(UserExcerciseDto userExcerciseDto) {</w:t>
      </w:r>
      <w:r w:rsidRPr="00BB51F0">
        <w:rPr>
          <w:color w:val="000000"/>
          <w:lang w:val="en-US"/>
        </w:rPr>
        <w:br/>
        <w:t xml:space="preserve">        System.</w:t>
      </w:r>
      <w:r w:rsidRPr="00BB51F0">
        <w:rPr>
          <w:b/>
          <w:bCs/>
          <w:i/>
          <w:iCs/>
          <w:color w:val="660E7A"/>
          <w:lang w:val="en-US"/>
        </w:rPr>
        <w:t>out</w:t>
      </w:r>
      <w:r w:rsidRPr="00BB51F0">
        <w:rPr>
          <w:color w:val="000000"/>
          <w:lang w:val="en-US"/>
        </w:rPr>
        <w:t>.println(</w:t>
      </w:r>
      <w:r w:rsidRPr="00BB51F0">
        <w:rPr>
          <w:b/>
          <w:bCs/>
          <w:color w:val="008000"/>
          <w:lang w:val="en-US"/>
        </w:rPr>
        <w:t>"TeacherController - saveUserExcercise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userId = userExcerciseDto.getUserId();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nt </w:t>
      </w:r>
      <w:r w:rsidRPr="00BB51F0">
        <w:rPr>
          <w:color w:val="000000"/>
          <w:lang w:val="en-US"/>
        </w:rPr>
        <w:t>excerciseId = userExcerciseDto.getExcerciseId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UserExcerciseEntity userExcerciseEntity =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.findByUE(userId,excercise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000080"/>
          <w:lang w:val="en-US"/>
        </w:rPr>
        <w:t xml:space="preserve">if </w:t>
      </w:r>
      <w:r w:rsidRPr="00BB51F0">
        <w:rPr>
          <w:color w:val="000000"/>
          <w:lang w:val="en-US"/>
        </w:rPr>
        <w:t xml:space="preserve">(userExcerciseEntity == 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 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Создаем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ового</w:t>
      </w:r>
      <w:r w:rsidRPr="00BB51F0">
        <w:rPr>
          <w:i/>
          <w:iCs/>
          <w:color w:val="808080"/>
          <w:lang w:val="en-US"/>
        </w:rPr>
        <w:br/>
        <w:t xml:space="preserve">            </w:t>
      </w:r>
      <w:r w:rsidRPr="00BB51F0">
        <w:rPr>
          <w:color w:val="000000"/>
          <w:lang w:val="en-US"/>
        </w:rPr>
        <w:t xml:space="preserve">userExcerciseEntity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UserExcerciseEntity();</w:t>
      </w:r>
      <w:r w:rsidRPr="00BB51F0">
        <w:rPr>
          <w:color w:val="000000"/>
          <w:lang w:val="en-US"/>
        </w:rPr>
        <w:br/>
        <w:t xml:space="preserve">            userExcerciseEntity.setId(</w:t>
      </w:r>
      <w:r w:rsidRPr="00BB51F0">
        <w:rPr>
          <w:color w:val="0000FF"/>
          <w:lang w:val="en-US"/>
        </w:rPr>
        <w:t>0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UserEntity userEntity =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ById(userId);</w:t>
      </w:r>
      <w:r w:rsidRPr="00BB51F0">
        <w:rPr>
          <w:color w:val="000000"/>
          <w:lang w:val="en-US"/>
        </w:rPr>
        <w:br/>
        <w:t xml:space="preserve">            ExcerciseEntity excerciseEntity = </w:t>
      </w:r>
      <w:r w:rsidRPr="00BB51F0">
        <w:rPr>
          <w:b/>
          <w:bCs/>
          <w:color w:val="660E7A"/>
          <w:lang w:val="en-US"/>
        </w:rPr>
        <w:t>excerciseService</w:t>
      </w:r>
      <w:r w:rsidRPr="00BB51F0">
        <w:rPr>
          <w:color w:val="000000"/>
          <w:lang w:val="en-US"/>
        </w:rPr>
        <w:t>.findById(excerciseId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userExcerciseEntity.setUserByUser(userEntity);</w:t>
      </w:r>
      <w:r w:rsidRPr="00BB51F0">
        <w:rPr>
          <w:color w:val="000000"/>
          <w:lang w:val="en-US"/>
        </w:rPr>
        <w:br/>
        <w:t xml:space="preserve">            userExcerciseEntity.setExcerciseByExcercise(excerciseEntity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.save(userExcerciseEntity);</w:t>
      </w:r>
      <w:r w:rsidRPr="00BB51F0">
        <w:rPr>
          <w:color w:val="000000"/>
          <w:lang w:val="en-US"/>
        </w:rPr>
        <w:br/>
        <w:t xml:space="preserve">        } </w:t>
      </w:r>
      <w:r w:rsidRPr="00BB51F0">
        <w:rPr>
          <w:b/>
          <w:bCs/>
          <w:color w:val="000080"/>
          <w:lang w:val="en-US"/>
        </w:rPr>
        <w:t xml:space="preserve">else </w:t>
      </w:r>
      <w:r w:rsidRPr="00BB51F0">
        <w:rPr>
          <w:color w:val="000000"/>
          <w:lang w:val="en-US"/>
        </w:rPr>
        <w:t>{</w:t>
      </w:r>
      <w:r w:rsidRPr="00BB51F0">
        <w:rPr>
          <w:color w:val="000000"/>
          <w:lang w:val="en-US"/>
        </w:rPr>
        <w:br/>
        <w:t xml:space="preserve">            </w:t>
      </w:r>
      <w:r w:rsidRPr="00BB51F0">
        <w:rPr>
          <w:i/>
          <w:iCs/>
          <w:color w:val="808080"/>
          <w:lang w:val="en-US"/>
        </w:rPr>
        <w:t>//</w:t>
      </w:r>
      <w:r>
        <w:rPr>
          <w:i/>
          <w:iCs/>
          <w:color w:val="808080"/>
        </w:rPr>
        <w:t>Удаляем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ись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з</w:t>
      </w:r>
      <w:r w:rsidRPr="00BB51F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аблицы</w:t>
      </w:r>
      <w:r w:rsidRPr="00BB51F0">
        <w:rPr>
          <w:i/>
          <w:iCs/>
          <w:color w:val="808080"/>
          <w:lang w:val="en-US"/>
        </w:rPr>
        <w:br/>
        <w:t xml:space="preserve">            </w:t>
      </w:r>
      <w:r w:rsidRPr="00BB51F0">
        <w:rPr>
          <w:b/>
          <w:bCs/>
          <w:color w:val="660E7A"/>
          <w:lang w:val="en-US"/>
        </w:rPr>
        <w:t>userExcerciseService</w:t>
      </w:r>
      <w:r w:rsidRPr="00BB51F0">
        <w:rPr>
          <w:color w:val="000000"/>
          <w:lang w:val="en-US"/>
        </w:rPr>
        <w:t>.delete(userExcerciseEntity);</w:t>
      </w:r>
      <w:r w:rsidRPr="00BB51F0">
        <w:rPr>
          <w:color w:val="000000"/>
          <w:lang w:val="en-US"/>
        </w:rPr>
        <w:br/>
        <w:t xml:space="preserve">        }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  <w:t>}</w:t>
      </w:r>
    </w:p>
    <w:p w:rsidR="00BB51F0" w:rsidRDefault="00BB51F0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BB51F0" w:rsidRPr="00BB51F0" w:rsidRDefault="00BB51F0" w:rsidP="00BB51F0">
      <w:pPr>
        <w:pStyle w:val="1"/>
        <w:jc w:val="center"/>
        <w:rPr>
          <w:lang w:val="en-US"/>
        </w:rPr>
      </w:pPr>
      <w:bookmarkStart w:id="20" w:name="_Toc501606232"/>
      <w:r>
        <w:lastRenderedPageBreak/>
        <w:t>Приложение</w:t>
      </w:r>
      <w:r w:rsidRPr="00BB51F0">
        <w:rPr>
          <w:lang w:val="en-US"/>
        </w:rPr>
        <w:t xml:space="preserve"> </w:t>
      </w:r>
      <w:r>
        <w:t>Г</w:t>
      </w:r>
      <w:bookmarkEnd w:id="20"/>
    </w:p>
    <w:p w:rsidR="00BB51F0" w:rsidRDefault="00BB51F0" w:rsidP="00BB51F0">
      <w:pPr>
        <w:rPr>
          <w:lang w:val="en-US"/>
        </w:rPr>
      </w:pPr>
      <w:r>
        <w:t>Листинг</w:t>
      </w:r>
      <w:r w:rsidRPr="00BB51F0">
        <w:rPr>
          <w:lang w:val="en-US"/>
        </w:rPr>
        <w:t xml:space="preserve"> </w:t>
      </w:r>
      <w:r>
        <w:t>класса</w:t>
      </w:r>
      <w:r w:rsidRPr="00BB51F0">
        <w:rPr>
          <w:lang w:val="en-US"/>
        </w:rPr>
        <w:t xml:space="preserve"> </w:t>
      </w:r>
      <w:r>
        <w:rPr>
          <w:lang w:val="en-US"/>
        </w:rPr>
        <w:t>UserServiceTest</w:t>
      </w:r>
    </w:p>
    <w:p w:rsidR="00BB51F0" w:rsidRPr="00BB51F0" w:rsidRDefault="00BB51F0" w:rsidP="00BB51F0">
      <w:pPr>
        <w:pStyle w:val="HTML"/>
        <w:shd w:val="clear" w:color="auto" w:fill="FFFFFF"/>
        <w:rPr>
          <w:color w:val="000000"/>
          <w:lang w:val="en-US"/>
        </w:rPr>
      </w:pPr>
      <w:r w:rsidRPr="00BB51F0">
        <w:rPr>
          <w:b/>
          <w:bCs/>
          <w:color w:val="000080"/>
          <w:lang w:val="en-US"/>
        </w:rPr>
        <w:t xml:space="preserve">package </w:t>
      </w:r>
      <w:r w:rsidRPr="00BB51F0">
        <w:rPr>
          <w:color w:val="000000"/>
          <w:lang w:val="en-US"/>
        </w:rPr>
        <w:t>ru.ugrasu.journal.UnitTest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junit.</w:t>
      </w:r>
      <w:r w:rsidRPr="00BB51F0">
        <w:rPr>
          <w:color w:val="808000"/>
          <w:lang w:val="en-US"/>
        </w:rPr>
        <w:t>Test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mockito.</w:t>
      </w:r>
      <w:r w:rsidRPr="00BB51F0">
        <w:rPr>
          <w:color w:val="808000"/>
          <w:lang w:val="en-US"/>
        </w:rPr>
        <w:t>InjectMocks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org.mockito.</w:t>
      </w:r>
      <w:r w:rsidRPr="00BB51F0">
        <w:rPr>
          <w:color w:val="808000"/>
          <w:lang w:val="en-US"/>
        </w:rPr>
        <w:t>Mock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JournalApplicationTests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exception.NotFoundException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Role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StudyGroup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entities.UserEntit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repositories.UserRepository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</w:t>
      </w:r>
      <w:r w:rsidRPr="00BB51F0">
        <w:rPr>
          <w:color w:val="000000"/>
          <w:lang w:val="en-US"/>
        </w:rPr>
        <w:t>ru.ugrasu.journal.model.services.UserService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junit.Assert.</w:t>
      </w:r>
      <w:r w:rsidRPr="00BB51F0">
        <w:rPr>
          <w:i/>
          <w:iCs/>
          <w:color w:val="000000"/>
          <w:lang w:val="en-US"/>
        </w:rPr>
        <w:t>assertEquals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import static </w:t>
      </w:r>
      <w:r w:rsidRPr="00BB51F0">
        <w:rPr>
          <w:color w:val="000000"/>
          <w:lang w:val="en-US"/>
        </w:rPr>
        <w:t>org.mockito.Mockito.</w:t>
      </w:r>
      <w:r w:rsidRPr="00BB51F0">
        <w:rPr>
          <w:i/>
          <w:iCs/>
          <w:color w:val="000000"/>
          <w:lang w:val="en-US"/>
        </w:rPr>
        <w:t>when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</w:r>
      <w:r w:rsidRPr="00BB51F0">
        <w:rPr>
          <w:b/>
          <w:bCs/>
          <w:color w:val="000080"/>
          <w:lang w:val="en-US"/>
        </w:rPr>
        <w:t xml:space="preserve">public class </w:t>
      </w:r>
      <w:r w:rsidRPr="00BB51F0">
        <w:rPr>
          <w:color w:val="000000"/>
          <w:lang w:val="en-US"/>
        </w:rPr>
        <w:t xml:space="preserve">UserServiceTest </w:t>
      </w:r>
      <w:r w:rsidRPr="00BB51F0">
        <w:rPr>
          <w:b/>
          <w:bCs/>
          <w:color w:val="000080"/>
          <w:lang w:val="en-US"/>
        </w:rPr>
        <w:t xml:space="preserve">extends </w:t>
      </w:r>
      <w:r w:rsidRPr="00BB51F0">
        <w:rPr>
          <w:color w:val="000000"/>
          <w:lang w:val="en-US"/>
        </w:rPr>
        <w:t>JournalApplicationTests {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Mock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Repository 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InjectMocks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rivate </w:t>
      </w:r>
      <w:r w:rsidRPr="00BB51F0">
        <w:rPr>
          <w:color w:val="000000"/>
          <w:lang w:val="en-US"/>
        </w:rPr>
        <w:t xml:space="preserve">UserService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Test</w:t>
      </w:r>
      <w:r w:rsidRPr="00BB51F0">
        <w:rPr>
          <w:color w:val="808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 xml:space="preserve">findByIdMustReturnUserEntity() </w:t>
      </w:r>
      <w:r w:rsidRPr="00BB51F0">
        <w:rPr>
          <w:b/>
          <w:bCs/>
          <w:color w:val="000080"/>
          <w:lang w:val="en-US"/>
        </w:rPr>
        <w:t xml:space="preserve">throws </w:t>
      </w:r>
      <w:r w:rsidRPr="00BB51F0">
        <w:rPr>
          <w:color w:val="000000"/>
          <w:lang w:val="en-US"/>
        </w:rPr>
        <w:t>Exception {</w:t>
      </w:r>
      <w:r w:rsidRPr="00BB51F0">
        <w:rPr>
          <w:color w:val="000000"/>
          <w:lang w:val="en-US"/>
        </w:rPr>
        <w:br/>
        <w:t xml:space="preserve">        UserEntity u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UserEntity(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RoleEntity r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RoleEntity();</w:t>
      </w:r>
      <w:r w:rsidRPr="00BB51F0">
        <w:rPr>
          <w:color w:val="000000"/>
          <w:lang w:val="en-US"/>
        </w:rPr>
        <w:br/>
        <w:t xml:space="preserve">        r.setId(</w:t>
      </w:r>
      <w:r w:rsidRPr="00BB51F0">
        <w:rPr>
          <w:color w:val="0000FF"/>
          <w:lang w:val="en-US"/>
        </w:rPr>
        <w:t>1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r.setName(</w:t>
      </w:r>
      <w:r w:rsidRPr="00BB51F0">
        <w:rPr>
          <w:b/>
          <w:bCs/>
          <w:color w:val="008000"/>
          <w:lang w:val="en-US"/>
        </w:rPr>
        <w:t>"admin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StudyGroupEntity g = </w:t>
      </w:r>
      <w:r w:rsidRPr="00BB51F0">
        <w:rPr>
          <w:b/>
          <w:bCs/>
          <w:color w:val="000080"/>
          <w:lang w:val="en-US"/>
        </w:rPr>
        <w:t xml:space="preserve">new </w:t>
      </w:r>
      <w:r w:rsidRPr="00BB51F0">
        <w:rPr>
          <w:color w:val="000000"/>
          <w:lang w:val="en-US"/>
        </w:rPr>
        <w:t>StudyGroupEntity();</w:t>
      </w:r>
      <w:r w:rsidRPr="00BB51F0">
        <w:rPr>
          <w:color w:val="000000"/>
          <w:lang w:val="en-US"/>
        </w:rPr>
        <w:br/>
        <w:t xml:space="preserve">        g.setId(</w:t>
      </w:r>
      <w:r w:rsidRPr="00BB51F0">
        <w:rPr>
          <w:color w:val="0000FF"/>
          <w:lang w:val="en-US"/>
        </w:rPr>
        <w:t>1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g.setName(</w:t>
      </w:r>
      <w:r w:rsidRPr="00BB51F0">
        <w:rPr>
          <w:b/>
          <w:bCs/>
          <w:color w:val="008000"/>
          <w:lang w:val="en-US"/>
        </w:rPr>
        <w:t>"1541</w:t>
      </w:r>
      <w:r>
        <w:rPr>
          <w:b/>
          <w:bCs/>
          <w:color w:val="008000"/>
        </w:rPr>
        <w:t>б</w:t>
      </w:r>
      <w:r w:rsidRPr="00BB51F0">
        <w:rPr>
          <w:b/>
          <w:bCs/>
          <w:color w:val="008000"/>
          <w:lang w:val="en-US"/>
        </w:rPr>
        <w:t>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u.setId(</w:t>
      </w:r>
      <w:r w:rsidRPr="00BB51F0">
        <w:rPr>
          <w:color w:val="0000FF"/>
          <w:lang w:val="en-US"/>
        </w:rPr>
        <w:t>1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u.setName(</w:t>
      </w:r>
      <w:r w:rsidRPr="00BB51F0">
        <w:rPr>
          <w:b/>
          <w:bCs/>
          <w:color w:val="008000"/>
          <w:lang w:val="en-US"/>
        </w:rPr>
        <w:t>"testUser"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u.setStudyGroupByStudyGroup(g);</w:t>
      </w:r>
      <w:r w:rsidRPr="00BB51F0">
        <w:rPr>
          <w:color w:val="000000"/>
          <w:lang w:val="en-US"/>
        </w:rPr>
        <w:br/>
        <w:t xml:space="preserve">        u.setRoleByRole(r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i/>
          <w:iCs/>
          <w:color w:val="000000"/>
          <w:lang w:val="en-US"/>
        </w:rPr>
        <w:t>when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findOne(u.getId())).thenReturn(u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UserEntity userEntity =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ById(</w:t>
      </w:r>
      <w:r w:rsidRPr="00BB51F0">
        <w:rPr>
          <w:color w:val="0000FF"/>
          <w:lang w:val="en-US"/>
        </w:rPr>
        <w:t>1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i/>
          <w:iCs/>
          <w:color w:val="000000"/>
          <w:lang w:val="en-US"/>
        </w:rPr>
        <w:t>assertEquals</w:t>
      </w:r>
      <w:r w:rsidRPr="00BB51F0">
        <w:rPr>
          <w:color w:val="000000"/>
          <w:lang w:val="en-US"/>
        </w:rPr>
        <w:t>(u.getId(), userEntity.getId()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color w:val="808000"/>
          <w:lang w:val="en-US"/>
        </w:rPr>
        <w:t>@Test</w:t>
      </w:r>
      <w:r w:rsidRPr="00BB51F0">
        <w:rPr>
          <w:color w:val="000000"/>
          <w:lang w:val="en-US"/>
        </w:rPr>
        <w:t>(expected = NotFoundException.</w:t>
      </w:r>
      <w:r w:rsidRPr="00BB51F0">
        <w:rPr>
          <w:b/>
          <w:bCs/>
          <w:color w:val="000080"/>
          <w:lang w:val="en-US"/>
        </w:rPr>
        <w:t>class</w:t>
      </w:r>
      <w:r w:rsidRPr="00BB51F0">
        <w:rPr>
          <w:color w:val="000000"/>
          <w:lang w:val="en-US"/>
        </w:rPr>
        <w:t>)</w:t>
      </w:r>
      <w:r w:rsidRPr="00BB51F0">
        <w:rPr>
          <w:color w:val="000000"/>
          <w:lang w:val="en-US"/>
        </w:rPr>
        <w:br/>
        <w:t xml:space="preserve">    </w:t>
      </w:r>
      <w:r w:rsidRPr="00BB51F0">
        <w:rPr>
          <w:b/>
          <w:bCs/>
          <w:color w:val="000080"/>
          <w:lang w:val="en-US"/>
        </w:rPr>
        <w:t xml:space="preserve">public void </w:t>
      </w:r>
      <w:r w:rsidRPr="00BB51F0">
        <w:rPr>
          <w:color w:val="000000"/>
          <w:lang w:val="en-US"/>
        </w:rPr>
        <w:t xml:space="preserve">findByIdMustReturnNotFoundException() </w:t>
      </w:r>
      <w:r w:rsidRPr="00BB51F0">
        <w:rPr>
          <w:b/>
          <w:bCs/>
          <w:color w:val="000080"/>
          <w:lang w:val="en-US"/>
        </w:rPr>
        <w:t xml:space="preserve">throws </w:t>
      </w:r>
      <w:r w:rsidRPr="00BB51F0">
        <w:rPr>
          <w:color w:val="000000"/>
          <w:lang w:val="en-US"/>
        </w:rPr>
        <w:t>NotFoundException {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i/>
          <w:iCs/>
          <w:color w:val="000000"/>
          <w:lang w:val="en-US"/>
        </w:rPr>
        <w:t>when</w:t>
      </w:r>
      <w:r w:rsidRPr="00BB51F0">
        <w:rPr>
          <w:color w:val="000000"/>
          <w:lang w:val="en-US"/>
        </w:rPr>
        <w:t>(</w:t>
      </w:r>
      <w:r w:rsidRPr="00BB51F0">
        <w:rPr>
          <w:b/>
          <w:bCs/>
          <w:color w:val="660E7A"/>
          <w:lang w:val="en-US"/>
        </w:rPr>
        <w:t>userRepository</w:t>
      </w:r>
      <w:r w:rsidRPr="00BB51F0">
        <w:rPr>
          <w:color w:val="000000"/>
          <w:lang w:val="en-US"/>
        </w:rPr>
        <w:t>.findOne(Integer.</w:t>
      </w:r>
      <w:r w:rsidRPr="00BB51F0">
        <w:rPr>
          <w:b/>
          <w:bCs/>
          <w:i/>
          <w:iCs/>
          <w:color w:val="660E7A"/>
          <w:lang w:val="en-US"/>
        </w:rPr>
        <w:t>MIN_VALUE</w:t>
      </w:r>
      <w:r w:rsidRPr="00BB51F0">
        <w:rPr>
          <w:color w:val="000000"/>
          <w:lang w:val="en-US"/>
        </w:rPr>
        <w:t>)).thenReturn(</w:t>
      </w:r>
      <w:r w:rsidRPr="00BB51F0">
        <w:rPr>
          <w:b/>
          <w:bCs/>
          <w:color w:val="000080"/>
          <w:lang w:val="en-US"/>
        </w:rPr>
        <w:t>null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    </w:t>
      </w:r>
      <w:r w:rsidRPr="00BB51F0">
        <w:rPr>
          <w:b/>
          <w:bCs/>
          <w:color w:val="660E7A"/>
          <w:lang w:val="en-US"/>
        </w:rPr>
        <w:t>userService</w:t>
      </w:r>
      <w:r w:rsidRPr="00BB51F0">
        <w:rPr>
          <w:color w:val="000000"/>
          <w:lang w:val="en-US"/>
        </w:rPr>
        <w:t>.findById(Integer.</w:t>
      </w:r>
      <w:r w:rsidRPr="00BB51F0">
        <w:rPr>
          <w:b/>
          <w:bCs/>
          <w:i/>
          <w:iCs/>
          <w:color w:val="660E7A"/>
          <w:lang w:val="en-US"/>
        </w:rPr>
        <w:t>MIN_VALUE</w:t>
      </w:r>
      <w:r w:rsidRPr="00BB51F0">
        <w:rPr>
          <w:color w:val="000000"/>
          <w:lang w:val="en-US"/>
        </w:rPr>
        <w:t>);</w:t>
      </w:r>
      <w:r w:rsidRPr="00BB51F0">
        <w:rPr>
          <w:color w:val="000000"/>
          <w:lang w:val="en-US"/>
        </w:rPr>
        <w:br/>
        <w:t xml:space="preserve">    }</w:t>
      </w:r>
      <w:r w:rsidRPr="00BB51F0">
        <w:rPr>
          <w:color w:val="000000"/>
          <w:lang w:val="en-US"/>
        </w:rPr>
        <w:br/>
        <w:t>}</w:t>
      </w:r>
    </w:p>
    <w:p w:rsidR="00BB51F0" w:rsidRPr="00BB51F0" w:rsidRDefault="00BB51F0" w:rsidP="00BB51F0">
      <w:pPr>
        <w:rPr>
          <w:lang w:val="en-US"/>
        </w:rPr>
      </w:pPr>
    </w:p>
    <w:sectPr w:rsidR="00BB51F0" w:rsidRPr="00BB51F0" w:rsidSect="00E622C1">
      <w:headerReference w:type="default" r:id="rId57"/>
      <w:pgSz w:w="11906" w:h="16838"/>
      <w:pgMar w:top="1134" w:right="567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3E18" w:rsidRDefault="00413E18" w:rsidP="003B2B36">
      <w:pPr>
        <w:spacing w:line="240" w:lineRule="auto"/>
      </w:pPr>
      <w:r>
        <w:separator/>
      </w:r>
    </w:p>
  </w:endnote>
  <w:endnote w:type="continuationSeparator" w:id="0">
    <w:p w:rsidR="00413E18" w:rsidRDefault="00413E18" w:rsidP="003B2B3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3E18" w:rsidRDefault="00413E18" w:rsidP="003B2B36">
      <w:pPr>
        <w:spacing w:line="240" w:lineRule="auto"/>
      </w:pPr>
      <w:r>
        <w:separator/>
      </w:r>
    </w:p>
  </w:footnote>
  <w:footnote w:type="continuationSeparator" w:id="0">
    <w:p w:rsidR="00413E18" w:rsidRDefault="00413E18" w:rsidP="003B2B3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06677986"/>
      <w:docPartObj>
        <w:docPartGallery w:val="Page Numbers (Top of Page)"/>
        <w:docPartUnique/>
      </w:docPartObj>
    </w:sdtPr>
    <w:sdtEndPr>
      <w:rPr>
        <w:szCs w:val="28"/>
      </w:rPr>
    </w:sdtEndPr>
    <w:sdtContent>
      <w:p w:rsidR="0096504B" w:rsidRPr="00834816" w:rsidRDefault="0096504B">
        <w:pPr>
          <w:pStyle w:val="a3"/>
          <w:jc w:val="right"/>
          <w:rPr>
            <w:szCs w:val="28"/>
          </w:rPr>
        </w:pPr>
        <w:r w:rsidRPr="00834816">
          <w:rPr>
            <w:szCs w:val="28"/>
          </w:rPr>
          <w:fldChar w:fldCharType="begin"/>
        </w:r>
        <w:r w:rsidRPr="00834816">
          <w:rPr>
            <w:szCs w:val="28"/>
          </w:rPr>
          <w:instrText>PAGE   \* MERGEFORMAT</w:instrText>
        </w:r>
        <w:r w:rsidRPr="00834816">
          <w:rPr>
            <w:szCs w:val="28"/>
          </w:rPr>
          <w:fldChar w:fldCharType="separate"/>
        </w:r>
        <w:r w:rsidR="00500CFB">
          <w:rPr>
            <w:noProof/>
            <w:szCs w:val="28"/>
          </w:rPr>
          <w:t>3</w:t>
        </w:r>
        <w:r w:rsidRPr="00834816">
          <w:rPr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F4765"/>
    <w:multiLevelType w:val="multilevel"/>
    <w:tmpl w:val="99CEDC3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02645B92"/>
    <w:multiLevelType w:val="hybridMultilevel"/>
    <w:tmpl w:val="685AB5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A04D07"/>
    <w:multiLevelType w:val="multilevel"/>
    <w:tmpl w:val="71647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5845A00"/>
    <w:multiLevelType w:val="multilevel"/>
    <w:tmpl w:val="0464B6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BAD2EA0"/>
    <w:multiLevelType w:val="hybridMultilevel"/>
    <w:tmpl w:val="D5C43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98676E"/>
    <w:multiLevelType w:val="hybridMultilevel"/>
    <w:tmpl w:val="443AF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9F4666"/>
    <w:multiLevelType w:val="hybridMultilevel"/>
    <w:tmpl w:val="FA52AC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593054"/>
    <w:multiLevelType w:val="hybridMultilevel"/>
    <w:tmpl w:val="BDA045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42A0594"/>
    <w:multiLevelType w:val="multilevel"/>
    <w:tmpl w:val="63C4D2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4E93811"/>
    <w:multiLevelType w:val="multilevel"/>
    <w:tmpl w:val="5A8037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A4B34BB"/>
    <w:multiLevelType w:val="hybridMultilevel"/>
    <w:tmpl w:val="73E816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E72127"/>
    <w:multiLevelType w:val="multilevel"/>
    <w:tmpl w:val="1E9A4B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2F17398A"/>
    <w:multiLevelType w:val="hybridMultilevel"/>
    <w:tmpl w:val="2DF8F7F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13212B1"/>
    <w:multiLevelType w:val="multilevel"/>
    <w:tmpl w:val="8646A8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3090F39"/>
    <w:multiLevelType w:val="hybridMultilevel"/>
    <w:tmpl w:val="BFC6AE68"/>
    <w:lvl w:ilvl="0" w:tplc="59D252C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1F2075"/>
    <w:multiLevelType w:val="hybridMultilevel"/>
    <w:tmpl w:val="C7966016"/>
    <w:lvl w:ilvl="0" w:tplc="A5D803F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7A622C7"/>
    <w:multiLevelType w:val="hybridMultilevel"/>
    <w:tmpl w:val="A942C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C293882"/>
    <w:multiLevelType w:val="hybridMultilevel"/>
    <w:tmpl w:val="BFC6AE68"/>
    <w:lvl w:ilvl="0" w:tplc="59D252C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410C45"/>
    <w:multiLevelType w:val="hybridMultilevel"/>
    <w:tmpl w:val="E7C2B3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4372A63"/>
    <w:multiLevelType w:val="hybridMultilevel"/>
    <w:tmpl w:val="A9C6B8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4B06017"/>
    <w:multiLevelType w:val="hybridMultilevel"/>
    <w:tmpl w:val="F7368750"/>
    <w:lvl w:ilvl="0" w:tplc="721E5D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5D254EC"/>
    <w:multiLevelType w:val="multilevel"/>
    <w:tmpl w:val="30FEC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47007C98"/>
    <w:multiLevelType w:val="hybridMultilevel"/>
    <w:tmpl w:val="5C00DD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7E9795B"/>
    <w:multiLevelType w:val="multilevel"/>
    <w:tmpl w:val="99CEDC3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4" w15:restartNumberingAfterBreak="0">
    <w:nsid w:val="4DB71A93"/>
    <w:multiLevelType w:val="multilevel"/>
    <w:tmpl w:val="464C5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4E1531D2"/>
    <w:multiLevelType w:val="hybridMultilevel"/>
    <w:tmpl w:val="150854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0F044FB"/>
    <w:multiLevelType w:val="hybridMultilevel"/>
    <w:tmpl w:val="33A494B0"/>
    <w:lvl w:ilvl="0" w:tplc="D64CB1B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4C83416"/>
    <w:multiLevelType w:val="hybridMultilevel"/>
    <w:tmpl w:val="C5422D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830911"/>
    <w:multiLevelType w:val="hybridMultilevel"/>
    <w:tmpl w:val="0F92A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52CD5"/>
    <w:multiLevelType w:val="hybridMultilevel"/>
    <w:tmpl w:val="63D0BC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9671AFD"/>
    <w:multiLevelType w:val="hybridMultilevel"/>
    <w:tmpl w:val="0222321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84E3639"/>
    <w:multiLevelType w:val="multilevel"/>
    <w:tmpl w:val="DD7C9A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0D90DA9"/>
    <w:multiLevelType w:val="multilevel"/>
    <w:tmpl w:val="9D60E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71910C66"/>
    <w:multiLevelType w:val="hybridMultilevel"/>
    <w:tmpl w:val="D04445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5E512C4"/>
    <w:multiLevelType w:val="hybridMultilevel"/>
    <w:tmpl w:val="2388A27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78581D64"/>
    <w:multiLevelType w:val="multilevel"/>
    <w:tmpl w:val="9DF670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787B4961"/>
    <w:multiLevelType w:val="hybridMultilevel"/>
    <w:tmpl w:val="7FAEC0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ECA6B86"/>
    <w:multiLevelType w:val="hybridMultilevel"/>
    <w:tmpl w:val="8F0092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3D28F4"/>
    <w:multiLevelType w:val="multilevel"/>
    <w:tmpl w:val="A09AC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19"/>
  </w:num>
  <w:num w:numId="5">
    <w:abstractNumId w:val="7"/>
  </w:num>
  <w:num w:numId="6">
    <w:abstractNumId w:val="5"/>
  </w:num>
  <w:num w:numId="7">
    <w:abstractNumId w:val="22"/>
  </w:num>
  <w:num w:numId="8">
    <w:abstractNumId w:val="34"/>
  </w:num>
  <w:num w:numId="9">
    <w:abstractNumId w:val="37"/>
  </w:num>
  <w:num w:numId="10">
    <w:abstractNumId w:val="13"/>
  </w:num>
  <w:num w:numId="11">
    <w:abstractNumId w:val="3"/>
  </w:num>
  <w:num w:numId="12">
    <w:abstractNumId w:val="2"/>
  </w:num>
  <w:num w:numId="13">
    <w:abstractNumId w:val="31"/>
  </w:num>
  <w:num w:numId="14">
    <w:abstractNumId w:val="35"/>
  </w:num>
  <w:num w:numId="15">
    <w:abstractNumId w:val="1"/>
  </w:num>
  <w:num w:numId="16">
    <w:abstractNumId w:val="38"/>
  </w:num>
  <w:num w:numId="17">
    <w:abstractNumId w:val="32"/>
  </w:num>
  <w:num w:numId="18">
    <w:abstractNumId w:val="11"/>
  </w:num>
  <w:num w:numId="19">
    <w:abstractNumId w:val="15"/>
  </w:num>
  <w:num w:numId="20">
    <w:abstractNumId w:val="20"/>
  </w:num>
  <w:num w:numId="21">
    <w:abstractNumId w:val="24"/>
  </w:num>
  <w:num w:numId="22">
    <w:abstractNumId w:val="8"/>
  </w:num>
  <w:num w:numId="23">
    <w:abstractNumId w:val="27"/>
  </w:num>
  <w:num w:numId="24">
    <w:abstractNumId w:val="25"/>
  </w:num>
  <w:num w:numId="25">
    <w:abstractNumId w:val="21"/>
  </w:num>
  <w:num w:numId="26">
    <w:abstractNumId w:val="36"/>
  </w:num>
  <w:num w:numId="27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</w:num>
  <w:num w:numId="29">
    <w:abstractNumId w:val="30"/>
  </w:num>
  <w:num w:numId="30">
    <w:abstractNumId w:val="12"/>
  </w:num>
  <w:num w:numId="31">
    <w:abstractNumId w:val="33"/>
  </w:num>
  <w:num w:numId="32">
    <w:abstractNumId w:val="23"/>
  </w:num>
  <w:num w:numId="33">
    <w:abstractNumId w:val="9"/>
  </w:num>
  <w:num w:numId="34">
    <w:abstractNumId w:val="10"/>
  </w:num>
  <w:num w:numId="35">
    <w:abstractNumId w:val="26"/>
  </w:num>
  <w:num w:numId="36">
    <w:abstractNumId w:val="14"/>
  </w:num>
  <w:num w:numId="37">
    <w:abstractNumId w:val="17"/>
  </w:num>
  <w:num w:numId="38">
    <w:abstractNumId w:val="18"/>
  </w:num>
  <w:num w:numId="3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58E3"/>
    <w:rsid w:val="000133D0"/>
    <w:rsid w:val="000258E3"/>
    <w:rsid w:val="000565B9"/>
    <w:rsid w:val="00060A88"/>
    <w:rsid w:val="00067701"/>
    <w:rsid w:val="00096C08"/>
    <w:rsid w:val="000A1AAE"/>
    <w:rsid w:val="00133C2E"/>
    <w:rsid w:val="00145289"/>
    <w:rsid w:val="001540E6"/>
    <w:rsid w:val="0016677D"/>
    <w:rsid w:val="0019206E"/>
    <w:rsid w:val="001A47C5"/>
    <w:rsid w:val="001D4EF4"/>
    <w:rsid w:val="001F40CD"/>
    <w:rsid w:val="00207724"/>
    <w:rsid w:val="002277F9"/>
    <w:rsid w:val="002649E6"/>
    <w:rsid w:val="00273048"/>
    <w:rsid w:val="00273FFC"/>
    <w:rsid w:val="00274740"/>
    <w:rsid w:val="002868CC"/>
    <w:rsid w:val="002A6E88"/>
    <w:rsid w:val="002B07CD"/>
    <w:rsid w:val="002D08AC"/>
    <w:rsid w:val="002D12AB"/>
    <w:rsid w:val="003276A1"/>
    <w:rsid w:val="0034564B"/>
    <w:rsid w:val="003B2B36"/>
    <w:rsid w:val="003C2051"/>
    <w:rsid w:val="003C4A4D"/>
    <w:rsid w:val="003E451D"/>
    <w:rsid w:val="004059B6"/>
    <w:rsid w:val="00413E18"/>
    <w:rsid w:val="00461C45"/>
    <w:rsid w:val="004674AC"/>
    <w:rsid w:val="00485426"/>
    <w:rsid w:val="004B77D9"/>
    <w:rsid w:val="004C2792"/>
    <w:rsid w:val="004E47AD"/>
    <w:rsid w:val="00500CFB"/>
    <w:rsid w:val="00505F75"/>
    <w:rsid w:val="00506EBF"/>
    <w:rsid w:val="00525B27"/>
    <w:rsid w:val="00542513"/>
    <w:rsid w:val="00542C83"/>
    <w:rsid w:val="005518A0"/>
    <w:rsid w:val="00557CA6"/>
    <w:rsid w:val="00567F4F"/>
    <w:rsid w:val="005B30BB"/>
    <w:rsid w:val="005C2FA5"/>
    <w:rsid w:val="005D6FC5"/>
    <w:rsid w:val="005F6665"/>
    <w:rsid w:val="005F77D2"/>
    <w:rsid w:val="00636BED"/>
    <w:rsid w:val="00687755"/>
    <w:rsid w:val="006A5B3F"/>
    <w:rsid w:val="006B5A17"/>
    <w:rsid w:val="006D23AB"/>
    <w:rsid w:val="006E019A"/>
    <w:rsid w:val="007518FD"/>
    <w:rsid w:val="0078635F"/>
    <w:rsid w:val="00790D01"/>
    <w:rsid w:val="007B068C"/>
    <w:rsid w:val="007B2FC1"/>
    <w:rsid w:val="007B7FA1"/>
    <w:rsid w:val="007C6B2D"/>
    <w:rsid w:val="007E1153"/>
    <w:rsid w:val="00821417"/>
    <w:rsid w:val="00853AF3"/>
    <w:rsid w:val="008548AC"/>
    <w:rsid w:val="008672EB"/>
    <w:rsid w:val="00873D2C"/>
    <w:rsid w:val="008835CA"/>
    <w:rsid w:val="008844EA"/>
    <w:rsid w:val="008969B5"/>
    <w:rsid w:val="008E416C"/>
    <w:rsid w:val="008F42CE"/>
    <w:rsid w:val="00916C4B"/>
    <w:rsid w:val="00921C01"/>
    <w:rsid w:val="00925ED8"/>
    <w:rsid w:val="00934106"/>
    <w:rsid w:val="0096504B"/>
    <w:rsid w:val="00965F93"/>
    <w:rsid w:val="00973CEB"/>
    <w:rsid w:val="00990951"/>
    <w:rsid w:val="0099274C"/>
    <w:rsid w:val="009D3BEF"/>
    <w:rsid w:val="009F65DB"/>
    <w:rsid w:val="00A10E15"/>
    <w:rsid w:val="00A205B2"/>
    <w:rsid w:val="00A34BF8"/>
    <w:rsid w:val="00A7363B"/>
    <w:rsid w:val="00A779C2"/>
    <w:rsid w:val="00AE0516"/>
    <w:rsid w:val="00B45518"/>
    <w:rsid w:val="00B67DB0"/>
    <w:rsid w:val="00B825DC"/>
    <w:rsid w:val="00BA18F6"/>
    <w:rsid w:val="00BB51F0"/>
    <w:rsid w:val="00BE6063"/>
    <w:rsid w:val="00C24E0F"/>
    <w:rsid w:val="00C34727"/>
    <w:rsid w:val="00C8471C"/>
    <w:rsid w:val="00C90C2D"/>
    <w:rsid w:val="00CC01B1"/>
    <w:rsid w:val="00CD31ED"/>
    <w:rsid w:val="00D068D9"/>
    <w:rsid w:val="00D22571"/>
    <w:rsid w:val="00D719FD"/>
    <w:rsid w:val="00D9166A"/>
    <w:rsid w:val="00D93721"/>
    <w:rsid w:val="00DA3641"/>
    <w:rsid w:val="00DE1F55"/>
    <w:rsid w:val="00DE5930"/>
    <w:rsid w:val="00DF7BC0"/>
    <w:rsid w:val="00E00171"/>
    <w:rsid w:val="00E10B56"/>
    <w:rsid w:val="00E23A57"/>
    <w:rsid w:val="00E622C1"/>
    <w:rsid w:val="00E81A0C"/>
    <w:rsid w:val="00E97E16"/>
    <w:rsid w:val="00F6041A"/>
    <w:rsid w:val="00FA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F5F71C10-A676-40B7-9472-59170DB4F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22C1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C2792"/>
    <w:pPr>
      <w:keepNext/>
      <w:keepLines/>
      <w:pageBreakBefore/>
      <w:suppressAutoHyphens/>
      <w:spacing w:before="120" w:after="480"/>
      <w:jc w:val="left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F77D2"/>
    <w:pPr>
      <w:keepNext/>
      <w:keepLines/>
      <w:spacing w:after="480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34106"/>
    <w:pPr>
      <w:keepNext/>
      <w:keepLines/>
      <w:pageBreakBefore/>
      <w:spacing w:before="200" w:after="480"/>
      <w:jc w:val="left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2B3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B2B3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3B2B3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B2B3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C2792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TOC Heading"/>
    <w:basedOn w:val="1"/>
    <w:next w:val="a"/>
    <w:uiPriority w:val="39"/>
    <w:semiHidden/>
    <w:unhideWhenUsed/>
    <w:qFormat/>
    <w:rsid w:val="00E622C1"/>
    <w:pPr>
      <w:spacing w:line="276" w:lineRule="auto"/>
      <w:outlineLvl w:val="9"/>
    </w:pPr>
  </w:style>
  <w:style w:type="paragraph" w:styleId="a8">
    <w:name w:val="Balloon Text"/>
    <w:basedOn w:val="a"/>
    <w:link w:val="a9"/>
    <w:uiPriority w:val="99"/>
    <w:semiHidden/>
    <w:unhideWhenUsed/>
    <w:rsid w:val="00E622C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622C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List Paragraph"/>
    <w:aliases w:val="по умолчанию,List Paragraph1,List Paragraph"/>
    <w:basedOn w:val="a"/>
    <w:qFormat/>
    <w:rsid w:val="00485426"/>
    <w:pPr>
      <w:suppressAutoHyphens/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4C2792"/>
    <w:pPr>
      <w:tabs>
        <w:tab w:val="right" w:leader="dot" w:pos="9911"/>
      </w:tabs>
      <w:spacing w:after="100"/>
    </w:pPr>
  </w:style>
  <w:style w:type="character" w:styleId="ab">
    <w:name w:val="Hyperlink"/>
    <w:basedOn w:val="a0"/>
    <w:uiPriority w:val="99"/>
    <w:unhideWhenUsed/>
    <w:rsid w:val="0099274C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F77D2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c">
    <w:name w:val="Normal (Web)"/>
    <w:basedOn w:val="a"/>
    <w:uiPriority w:val="99"/>
    <w:semiHidden/>
    <w:unhideWhenUsed/>
    <w:rsid w:val="001A47C5"/>
    <w:pPr>
      <w:spacing w:before="100" w:beforeAutospacing="1" w:after="100" w:afterAutospacing="1" w:line="240" w:lineRule="auto"/>
      <w:ind w:firstLine="0"/>
      <w:jc w:val="left"/>
    </w:pPr>
    <w:rPr>
      <w:sz w:val="24"/>
    </w:rPr>
  </w:style>
  <w:style w:type="character" w:customStyle="1" w:styleId="apple-converted-space">
    <w:name w:val="apple-converted-space"/>
    <w:basedOn w:val="a0"/>
    <w:rsid w:val="00567F4F"/>
  </w:style>
  <w:style w:type="character" w:customStyle="1" w:styleId="mw-headline">
    <w:name w:val="mw-headline"/>
    <w:basedOn w:val="a0"/>
    <w:rsid w:val="00567F4F"/>
  </w:style>
  <w:style w:type="character" w:customStyle="1" w:styleId="mw-editsection">
    <w:name w:val="mw-editsection"/>
    <w:basedOn w:val="a0"/>
    <w:rsid w:val="00567F4F"/>
  </w:style>
  <w:style w:type="character" w:customStyle="1" w:styleId="mw-editsection-bracket">
    <w:name w:val="mw-editsection-bracket"/>
    <w:basedOn w:val="a0"/>
    <w:rsid w:val="00567F4F"/>
  </w:style>
  <w:style w:type="character" w:customStyle="1" w:styleId="mw-editsection-divider">
    <w:name w:val="mw-editsection-divider"/>
    <w:basedOn w:val="a0"/>
    <w:rsid w:val="00567F4F"/>
  </w:style>
  <w:style w:type="character" w:customStyle="1" w:styleId="noprint">
    <w:name w:val="noprint"/>
    <w:basedOn w:val="a0"/>
    <w:rsid w:val="00965F93"/>
  </w:style>
  <w:style w:type="paragraph" w:styleId="21">
    <w:name w:val="toc 2"/>
    <w:basedOn w:val="a"/>
    <w:next w:val="a"/>
    <w:autoRedefine/>
    <w:uiPriority w:val="39"/>
    <w:unhideWhenUsed/>
    <w:rsid w:val="005F77D2"/>
    <w:pPr>
      <w:spacing w:after="100"/>
      <w:ind w:left="280"/>
    </w:pPr>
  </w:style>
  <w:style w:type="paragraph" w:styleId="ad">
    <w:name w:val="caption"/>
    <w:basedOn w:val="a"/>
    <w:next w:val="a"/>
    <w:uiPriority w:val="35"/>
    <w:unhideWhenUsed/>
    <w:qFormat/>
    <w:rsid w:val="00790D0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table" w:styleId="ae">
    <w:name w:val="Table Grid"/>
    <w:basedOn w:val="a1"/>
    <w:uiPriority w:val="39"/>
    <w:rsid w:val="006E01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E97E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97E16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34106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5B30BB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7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1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5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1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25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9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4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4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2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78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06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8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5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70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3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5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57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93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5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1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04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6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53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9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9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7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7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4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7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9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6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0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9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0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0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7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5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4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5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44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96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2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1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9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5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18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26" Type="http://schemas.openxmlformats.org/officeDocument/2006/relationships/hyperlink" Target="https://ru.wikipedia.org/wiki/%D0%91%D0%B0%D0%B7%D1%8B_%D0%B4%D0%B0%D0%BD%D0%BD%D1%8B%D1%85" TargetMode="External"/><Relationship Id="rId39" Type="http://schemas.openxmlformats.org/officeDocument/2006/relationships/image" Target="media/image11.png"/><Relationship Id="rId21" Type="http://schemas.openxmlformats.org/officeDocument/2006/relationships/hyperlink" Target="https://ru.wikipedia.org/wiki/Python" TargetMode="External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4.png"/><Relationship Id="rId47" Type="http://schemas.openxmlformats.org/officeDocument/2006/relationships/hyperlink" Target="https://ru.wikipedia.org/wiki/%D0%90%D0%BD%D0%B3%D0%BB%D0%B8%D0%B9%D1%81%D0%BA%D0%B8%D0%B9_%D1%8F%D0%B7%D1%8B%D0%BA" TargetMode="External"/><Relationship Id="rId50" Type="http://schemas.openxmlformats.org/officeDocument/2006/relationships/hyperlink" Target="https://ru.wikipedia.org/wiki/%D0%A0%D0%B5%D0%B3%D1%80%D0%B5%D1%81%D1%81%D0%B8%D0%BE%D0%BD%D0%BD%D0%BE%D0%B5_%D1%82%D0%B5%D1%81%D1%82%D0%B8%D1%80%D0%BE%D0%B2%D0%B0%D0%BD%D0%B8%D0%B5" TargetMode="External"/><Relationship Id="rId55" Type="http://schemas.openxmlformats.org/officeDocument/2006/relationships/hyperlink" Target="https://ru.wikipedia.org/wiki/IntelliJ_IDEA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1%D0%B0%D0%B9%D1%82-%D0%BA%D0%BE%D0%B4" TargetMode="External"/><Relationship Id="rId29" Type="http://schemas.openxmlformats.org/officeDocument/2006/relationships/image" Target="media/image3.png"/><Relationship Id="rId11" Type="http://schemas.openxmlformats.org/officeDocument/2006/relationships/hyperlink" Target="https://ru.wikipedia.org/wiki/%D0%9F%D0%BE%D0%B2%D1%82%D0%BE%D1%80%D0%BD%D0%BE%D0%B5_%D0%B8%D1%81%D0%BF%D0%BE%D0%BB%D1%8C%D0%B7%D0%BE%D0%B2%D0%B0%D0%BD%D0%B8%D0%B5" TargetMode="External"/><Relationship Id="rId24" Type="http://schemas.openxmlformats.org/officeDocument/2006/relationships/hyperlink" Target="https://ru.wikipedia.org/wiki/SQL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9.jpeg"/><Relationship Id="rId40" Type="http://schemas.openxmlformats.org/officeDocument/2006/relationships/image" Target="media/image12.png"/><Relationship Id="rId45" Type="http://schemas.openxmlformats.org/officeDocument/2006/relationships/image" Target="media/image17.png"/><Relationship Id="rId53" Type="http://schemas.openxmlformats.org/officeDocument/2006/relationships/hyperlink" Target="https://ru.wikipedia.org/wiki/Model-View-Controller" TargetMode="Externa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Java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E%D0%BB%D1%8C%D0%B7%D0%BE%D0%B2%D0%B0%D1%82%D0%B5%D0%BB%D1%8C%D1%81%D0%BA%D0%B8%D0%B9_%D0%B8%D0%BD%D1%82%D0%B5%D1%80%D1%84%D0%B5%D0%B9%D1%81" TargetMode="External"/><Relationship Id="rId14" Type="http://schemas.openxmlformats.org/officeDocument/2006/relationships/hyperlink" Target="https://ru.wikipedia.org/wiki/Sun_Microsystems" TargetMode="External"/><Relationship Id="rId22" Type="http://schemas.openxmlformats.org/officeDocument/2006/relationships/hyperlink" Target="https://ru.wikipedia.org/wiki/JetBrains" TargetMode="External"/><Relationship Id="rId27" Type="http://schemas.openxmlformats.org/officeDocument/2006/relationships/image" Target="media/image1.png"/><Relationship Id="rId30" Type="http://schemas.openxmlformats.org/officeDocument/2006/relationships/image" Target="media/image4.png"/><Relationship Id="rId35" Type="http://schemas.openxmlformats.org/officeDocument/2006/relationships/image" Target="media/image8.emf"/><Relationship Id="rId43" Type="http://schemas.openxmlformats.org/officeDocument/2006/relationships/image" Target="media/image15.png"/><Relationship Id="rId48" Type="http://schemas.openxmlformats.org/officeDocument/2006/relationships/hyperlink" Target="https://ru.wikipedia.org/wiki/%D0%9F%D1%80%D0%BE%D0%B3%D1%80%D0%B0%D0%BC%D0%BC%D0%B8%D1%80%D0%BE%D0%B2%D0%B0%D0%BD%D0%B8%D0%B5" TargetMode="External"/><Relationship Id="rId56" Type="http://schemas.openxmlformats.org/officeDocument/2006/relationships/hyperlink" Target="https://ru.wikipedia.org/wiki/Hibernate_(%D0%B1%D0%B8%D0%B1%D0%BB%D0%B8%D0%BE%D1%82%D0%B5%D0%BA%D0%B0)" TargetMode="External"/><Relationship Id="rId8" Type="http://schemas.openxmlformats.org/officeDocument/2006/relationships/hyperlink" Target="https://ru.wikipedia.org/wiki/%D0%A8%D0%B0%D0%B1%D0%BB%D0%BE%D0%BD_%D0%BF%D1%80%D0%BE%D0%B5%D0%BA%D1%82%D0%B8%D1%80%D0%BE%D0%B2%D0%B0%D0%BD%D0%B8%D1%8F" TargetMode="External"/><Relationship Id="rId51" Type="http://schemas.openxmlformats.org/officeDocument/2006/relationships/image" Target="media/image18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17" Type="http://schemas.openxmlformats.org/officeDocument/2006/relationships/hyperlink" Target="https://ru.wikipedia.org/wiki/Java_Virtual_Machine" TargetMode="External"/><Relationship Id="rId25" Type="http://schemas.openxmlformats.org/officeDocument/2006/relationships/hyperlink" Target="https://ru.wikipedia.org/wiki/JDBC" TargetMode="External"/><Relationship Id="rId33" Type="http://schemas.openxmlformats.org/officeDocument/2006/relationships/image" Target="media/image7.emf"/><Relationship Id="rId38" Type="http://schemas.openxmlformats.org/officeDocument/2006/relationships/image" Target="media/image10.png"/><Relationship Id="rId46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9" Type="http://schemas.openxmlformats.org/officeDocument/2006/relationships/theme" Target="theme/theme1.xml"/><Relationship Id="rId20" Type="http://schemas.openxmlformats.org/officeDocument/2006/relationships/hyperlink" Target="https://ru.wikipedia.org/wiki/JavaScript" TargetMode="External"/><Relationship Id="rId41" Type="http://schemas.openxmlformats.org/officeDocument/2006/relationships/image" Target="media/image13.png"/><Relationship Id="rId54" Type="http://schemas.openxmlformats.org/officeDocument/2006/relationships/hyperlink" Target="https://ru.wikipedia.org/wiki/Java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%D0%A2%D1%80%D0%B0%D0%BD%D1%81%D0%BB%D1%8F%D1%82%D0%BE%D1%80" TargetMode="External"/><Relationship Id="rId23" Type="http://schemas.openxmlformats.org/officeDocument/2006/relationships/hyperlink" Target="https://ru.wikipedia.org/wiki/Java" TargetMode="External"/><Relationship Id="rId28" Type="http://schemas.openxmlformats.org/officeDocument/2006/relationships/image" Target="media/image2.png"/><Relationship Id="rId36" Type="http://schemas.openxmlformats.org/officeDocument/2006/relationships/package" Target="embeddings/_________Microsoft_Visio1.vsdx"/><Relationship Id="rId49" Type="http://schemas.openxmlformats.org/officeDocument/2006/relationships/hyperlink" Target="https://ru.wikipedia.org/wiki/%D0%98%D1%81%D1%85%D0%BE%D0%B4%D0%BD%D1%8B%D0%B9_%D0%BA%D0%BE%D0%B4" TargetMode="External"/><Relationship Id="rId57" Type="http://schemas.openxmlformats.org/officeDocument/2006/relationships/header" Target="header1.xml"/><Relationship Id="rId10" Type="http://schemas.openxmlformats.org/officeDocument/2006/relationships/hyperlink" Target="https://ru.wikipedia.org/wiki/%D0%91%D0%B8%D0%B7%D0%BD%D0%B5%D1%81-%D0%BB%D0%BE%D0%B3%D0%B8%D0%BA%D0%B0" TargetMode="External"/><Relationship Id="rId31" Type="http://schemas.openxmlformats.org/officeDocument/2006/relationships/image" Target="media/image5.png"/><Relationship Id="rId44" Type="http://schemas.openxmlformats.org/officeDocument/2006/relationships/image" Target="media/image16.png"/><Relationship Id="rId52" Type="http://schemas.openxmlformats.org/officeDocument/2006/relationships/hyperlink" Target="http://qalight.com.ua/baza-znaniy/iterativnaya-model-iterative-model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12FD84-4B73-4986-BA2D-9D3AC310E3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1</Pages>
  <Words>7163</Words>
  <Characters>40830</Characters>
  <Application>Microsoft Office Word</Application>
  <DocSecurity>0</DocSecurity>
  <Lines>340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адим Павловский</dc:creator>
  <cp:lastModifiedBy>Пользователь Windows</cp:lastModifiedBy>
  <cp:revision>13</cp:revision>
  <cp:lastPrinted>2016-12-14T18:05:00Z</cp:lastPrinted>
  <dcterms:created xsi:type="dcterms:W3CDTF">2017-12-06T00:39:00Z</dcterms:created>
  <dcterms:modified xsi:type="dcterms:W3CDTF">2017-12-21T02:54:00Z</dcterms:modified>
</cp:coreProperties>
</file>